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2549AA" w14:textId="77777777" w:rsidR="00B43CA0" w:rsidRPr="00B831FB" w:rsidRDefault="00B43CA0" w:rsidP="00430CA4">
      <w:pPr>
        <w:rPr>
          <w:rFonts w:ascii="Times New Roman" w:hAnsi="Times New Roman" w:cs="Times New Roman"/>
          <w:noProof/>
          <w:sz w:val="28"/>
          <w:szCs w:val="28"/>
          <w:lang w:val="ru-RU"/>
        </w:rPr>
      </w:pPr>
    </w:p>
    <w:p w14:paraId="2B87D7C6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Міністерство освіти і науки України</w:t>
      </w:r>
    </w:p>
    <w:p w14:paraId="156D98AE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Національний технічний університет України “Київський політехнічний</w:t>
      </w:r>
    </w:p>
    <w:p w14:paraId="28870535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інститут імені Ігоря Сікорського ˮ</w:t>
      </w:r>
    </w:p>
    <w:p w14:paraId="5EDF8C5B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Факультет інформатики та обчислювальної техніки</w:t>
      </w:r>
    </w:p>
    <w:p w14:paraId="4118718D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61C8F6AD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Кафедра інформатики та програмної інженерії</w:t>
      </w:r>
    </w:p>
    <w:p w14:paraId="75AC3D7C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6BBFBACD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Звіт</w:t>
      </w:r>
    </w:p>
    <w:p w14:paraId="356E34F2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FF20619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з лабораторної роботи № 1 з дисципліни</w:t>
      </w:r>
    </w:p>
    <w:p w14:paraId="62E0D348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“Алгоритми та структури даних-1.</w:t>
      </w:r>
    </w:p>
    <w:p w14:paraId="66166811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Основи алгоритмізації ˮ</w:t>
      </w:r>
    </w:p>
    <w:p w14:paraId="04A33822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4AD2FAB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“ Дослідження лінійних алгоритмів ˮ</w:t>
      </w:r>
    </w:p>
    <w:p w14:paraId="030A7942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Варіант: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12</w:t>
      </w:r>
    </w:p>
    <w:p w14:paraId="43DA8D0D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2620EC8" w14:textId="77777777" w:rsidR="00B43CA0" w:rsidRPr="00582283" w:rsidRDefault="00B43CA0" w:rsidP="007A2DBF">
      <w:pPr>
        <w:spacing w:after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Виконав студент:   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ІП-12 Єльчанінов Артем Юрійович</w:t>
      </w:r>
    </w:p>
    <w:p w14:paraId="76DDDE14" w14:textId="68A5A25C" w:rsidR="00B43CA0" w:rsidRPr="00582283" w:rsidRDefault="007A2DBF" w:rsidP="00A56B2D">
      <w:pPr>
        <w:ind w:right="706"/>
        <w:jc w:val="center"/>
        <w:rPr>
          <w:rFonts w:ascii="Times New Roman" w:hAnsi="Times New Roman" w:cs="Times New Roman"/>
          <w:noProof/>
          <w:sz w:val="20"/>
          <w:szCs w:val="20"/>
        </w:rPr>
      </w:pPr>
      <w:r w:rsidRPr="00582283">
        <w:rPr>
          <w:rFonts w:ascii="Times New Roman" w:hAnsi="Times New Roman" w:cs="Times New Roman"/>
          <w:noProof/>
          <w:sz w:val="20"/>
          <w:szCs w:val="20"/>
        </w:rPr>
        <w:t xml:space="preserve">                                                          </w:t>
      </w:r>
      <w:r w:rsidR="00B43CA0" w:rsidRPr="00582283">
        <w:rPr>
          <w:rFonts w:ascii="Times New Roman" w:hAnsi="Times New Roman" w:cs="Times New Roman"/>
          <w:noProof/>
          <w:sz w:val="20"/>
          <w:szCs w:val="20"/>
        </w:rPr>
        <w:t>(шифр, прізвище, ім'я, по батькові)</w:t>
      </w:r>
    </w:p>
    <w:p w14:paraId="389D93C9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103B5CDD" w14:textId="198C15C8" w:rsidR="00B43CA0" w:rsidRDefault="00B43CA0" w:rsidP="00A56B2D">
      <w:pPr>
        <w:spacing w:after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Перевірив: ______________________________________</w:t>
      </w:r>
    </w:p>
    <w:p w14:paraId="2E2C5839" w14:textId="5FC757F0" w:rsidR="00A56B2D" w:rsidRPr="00582283" w:rsidRDefault="00A56B2D" w:rsidP="00A56B2D">
      <w:pPr>
        <w:spacing w:after="0"/>
        <w:ind w:left="1560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0"/>
          <w:szCs w:val="20"/>
          <w:lang w:val="ru-RU"/>
        </w:rPr>
        <w:t>(</w:t>
      </w:r>
      <w:r w:rsidRPr="00582283">
        <w:rPr>
          <w:rFonts w:ascii="Times New Roman" w:hAnsi="Times New Roman" w:cs="Times New Roman"/>
          <w:noProof/>
          <w:sz w:val="20"/>
          <w:szCs w:val="20"/>
        </w:rPr>
        <w:t>прізвище, ім'я, по батькові)</w:t>
      </w:r>
    </w:p>
    <w:p w14:paraId="506651C4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05BB0FC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8A172C9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44BD6E8D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246DDCE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63B805B8" w14:textId="77777777" w:rsidR="00B43CA0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C47B5DD" w14:textId="77777777" w:rsidR="00B43CA0" w:rsidRPr="00582283" w:rsidRDefault="00B43CA0" w:rsidP="00B43CA0">
      <w:pPr>
        <w:rPr>
          <w:rFonts w:ascii="Times New Roman" w:hAnsi="Times New Roman" w:cs="Times New Roman"/>
          <w:noProof/>
          <w:sz w:val="28"/>
          <w:szCs w:val="28"/>
        </w:rPr>
      </w:pPr>
    </w:p>
    <w:p w14:paraId="6659B5EB" w14:textId="77777777" w:rsidR="00430CA4" w:rsidRPr="00582283" w:rsidRDefault="00430CA4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D21D1AA" w14:textId="77777777" w:rsidR="006C16B0" w:rsidRPr="00582283" w:rsidRDefault="006C16B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1615AEC7" w14:textId="15755CC6" w:rsidR="006F4526" w:rsidRPr="00582283" w:rsidRDefault="00B43CA0" w:rsidP="00B43CA0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Київ 2021</w:t>
      </w:r>
    </w:p>
    <w:p w14:paraId="5580462B" w14:textId="3F70DD9A" w:rsidR="00B17FC6" w:rsidRPr="00582283" w:rsidRDefault="00B17FC6" w:rsidP="00B43CA0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lastRenderedPageBreak/>
        <w:t xml:space="preserve">Лабораторна робота 2 </w:t>
      </w:r>
    </w:p>
    <w:p w14:paraId="520B673A" w14:textId="1A840353" w:rsidR="00B17FC6" w:rsidRPr="00582283" w:rsidRDefault="00B17FC6" w:rsidP="00B43CA0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 xml:space="preserve">Дослідження алгоритмів розгалуження </w:t>
      </w:r>
    </w:p>
    <w:p w14:paraId="5B071E8F" w14:textId="0821AF7E" w:rsidR="004C2A26" w:rsidRPr="00582283" w:rsidRDefault="00B17FC6" w:rsidP="00B17FC6">
      <w:pPr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Мета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– дослідити подання керувальної дії чергування у вигляді умовної та альтернативної форм та набути практичних навичок їх використання під час складання програмних специфікацій.</w:t>
      </w:r>
    </w:p>
    <w:p w14:paraId="0F5631D8" w14:textId="32FB0393" w:rsidR="007A2DBF" w:rsidRPr="00582283" w:rsidRDefault="007A2DBF" w:rsidP="007A2DBF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Варіант 12</w:t>
      </w:r>
    </w:p>
    <w:p w14:paraId="62C4F6E4" w14:textId="6BF96D04" w:rsidR="007A2DBF" w:rsidRPr="00582283" w:rsidRDefault="007A2DBF" w:rsidP="00BB477C">
      <w:pPr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Задача: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Визначити, якому квадранту на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лежить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точка з координатами </w:t>
      </w:r>
      <w:r w:rsidR="00582EED" w:rsidRPr="00582EED">
        <w:rPr>
          <w:rFonts w:ascii="Times New Roman" w:hAnsi="Times New Roman" w:cs="Times New Roman"/>
          <w:noProof/>
          <w:sz w:val="28"/>
          <w:szCs w:val="28"/>
          <w:lang w:val="ru-RU"/>
        </w:rPr>
        <w:t>(</w:t>
      </w:r>
      <w:r w:rsidRPr="00582283">
        <w:rPr>
          <w:rFonts w:ascii="Times New Roman" w:hAnsi="Times New Roman" w:cs="Times New Roman"/>
          <w:noProof/>
          <w:sz w:val="28"/>
          <w:szCs w:val="28"/>
        </w:rPr>
        <w:t>x, y</w:t>
      </w:r>
      <w:r w:rsidR="00582EED" w:rsidRPr="00582EED">
        <w:rPr>
          <w:rFonts w:ascii="Times New Roman" w:hAnsi="Times New Roman" w:cs="Times New Roman"/>
          <w:noProof/>
          <w:sz w:val="28"/>
          <w:szCs w:val="28"/>
          <w:lang w:val="ru-RU"/>
        </w:rPr>
        <w:t>)</w:t>
      </w:r>
      <w:r w:rsidRPr="00582283"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3CABE6FC" w14:textId="537B0173" w:rsidR="000435A7" w:rsidRPr="00582283" w:rsidRDefault="007A2DBF" w:rsidP="000435A7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Постановка задачі</w:t>
      </w:r>
    </w:p>
    <w:p w14:paraId="30F36BF3" w14:textId="6F49E87C" w:rsidR="00346B1E" w:rsidRPr="00582283" w:rsidRDefault="00346B1E" w:rsidP="002905F3">
      <w:pPr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Результатом розв’язку задачі є визначення </w:t>
      </w:r>
      <w:r w:rsidR="00AB265C" w:rsidRPr="00582283">
        <w:rPr>
          <w:rFonts w:ascii="Times New Roman" w:hAnsi="Times New Roman" w:cs="Times New Roman"/>
          <w:noProof/>
          <w:sz w:val="28"/>
          <w:szCs w:val="28"/>
        </w:rPr>
        <w:t>квадранта в якому 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точк</w:t>
      </w:r>
      <w:r w:rsidR="00AB265C" w:rsidRPr="00582283">
        <w:rPr>
          <w:rFonts w:ascii="Times New Roman" w:hAnsi="Times New Roman" w:cs="Times New Roman"/>
          <w:noProof/>
          <w:sz w:val="28"/>
          <w:szCs w:val="28"/>
        </w:rPr>
        <w:t>а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з коордринатами </w:t>
      </w:r>
      <w:r w:rsidR="0098138C">
        <w:rPr>
          <w:rFonts w:ascii="Times New Roman" w:hAnsi="Times New Roman" w:cs="Times New Roman"/>
          <w:noProof/>
          <w:sz w:val="28"/>
          <w:szCs w:val="28"/>
        </w:rPr>
        <w:t>(</w:t>
      </w:r>
      <w:r w:rsidRPr="00582283">
        <w:rPr>
          <w:rFonts w:ascii="Times New Roman" w:hAnsi="Times New Roman" w:cs="Times New Roman"/>
          <w:noProof/>
          <w:sz w:val="28"/>
          <w:szCs w:val="28"/>
        </w:rPr>
        <w:t>x,</w:t>
      </w:r>
      <w:r w:rsidR="0098138C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y</w:t>
      </w:r>
      <w:r w:rsidR="0098138C">
        <w:rPr>
          <w:rFonts w:ascii="Times New Roman" w:hAnsi="Times New Roman" w:cs="Times New Roman"/>
          <w:noProof/>
          <w:sz w:val="28"/>
          <w:szCs w:val="28"/>
        </w:rPr>
        <w:t>)</w:t>
      </w:r>
      <w:r w:rsidRPr="00582283">
        <w:rPr>
          <w:rFonts w:ascii="Times New Roman" w:hAnsi="Times New Roman" w:cs="Times New Roman"/>
          <w:noProof/>
          <w:sz w:val="28"/>
          <w:szCs w:val="28"/>
        </w:rPr>
        <w:t>.</w:t>
      </w:r>
      <w:r w:rsidR="00AB265C" w:rsidRPr="00582283">
        <w:rPr>
          <w:rFonts w:ascii="Times New Roman" w:hAnsi="Times New Roman" w:cs="Times New Roman"/>
          <w:noProof/>
          <w:sz w:val="28"/>
          <w:szCs w:val="28"/>
        </w:rPr>
        <w:t xml:space="preserve"> Враховуючи специфіку задачі, </w:t>
      </w:r>
      <w:r w:rsidR="0098138C">
        <w:rPr>
          <w:rFonts w:ascii="Times New Roman" w:hAnsi="Times New Roman" w:cs="Times New Roman"/>
          <w:noProof/>
          <w:sz w:val="28"/>
          <w:szCs w:val="28"/>
        </w:rPr>
        <w:t>спочатку</w:t>
      </w:r>
      <w:r w:rsidR="00AB265C" w:rsidRPr="00582283">
        <w:rPr>
          <w:rFonts w:ascii="Times New Roman" w:hAnsi="Times New Roman" w:cs="Times New Roman"/>
          <w:noProof/>
          <w:sz w:val="28"/>
          <w:szCs w:val="28"/>
        </w:rPr>
        <w:t xml:space="preserve"> виконується перевірк</w:t>
      </w:r>
      <w:r w:rsidR="0098138C">
        <w:rPr>
          <w:rFonts w:ascii="Times New Roman" w:hAnsi="Times New Roman" w:cs="Times New Roman"/>
          <w:noProof/>
          <w:sz w:val="28"/>
          <w:szCs w:val="28"/>
        </w:rPr>
        <w:t>а</w:t>
      </w:r>
      <w:r w:rsidR="00AB265C" w:rsidRPr="00582283">
        <w:rPr>
          <w:rFonts w:ascii="Times New Roman" w:hAnsi="Times New Roman" w:cs="Times New Roman"/>
          <w:noProof/>
          <w:sz w:val="28"/>
          <w:szCs w:val="28"/>
        </w:rPr>
        <w:t xml:space="preserve"> до належності точки до початку координат, осі Y та осі Х</w:t>
      </w:r>
      <w:r w:rsidR="0098138C">
        <w:rPr>
          <w:rFonts w:ascii="Times New Roman" w:hAnsi="Times New Roman" w:cs="Times New Roman"/>
          <w:noProof/>
          <w:sz w:val="28"/>
          <w:szCs w:val="28"/>
        </w:rPr>
        <w:t>, потім визначення</w:t>
      </w:r>
      <w:r w:rsidR="002905F3">
        <w:rPr>
          <w:rFonts w:ascii="Times New Roman" w:hAnsi="Times New Roman" w:cs="Times New Roman"/>
          <w:noProof/>
          <w:sz w:val="28"/>
          <w:szCs w:val="28"/>
        </w:rPr>
        <w:t xml:space="preserve"> до якого</w:t>
      </w:r>
      <w:r w:rsidR="0098138C">
        <w:rPr>
          <w:rFonts w:ascii="Times New Roman" w:hAnsi="Times New Roman" w:cs="Times New Roman"/>
          <w:noProof/>
          <w:sz w:val="28"/>
          <w:szCs w:val="28"/>
        </w:rPr>
        <w:t xml:space="preserve"> квадран</w:t>
      </w:r>
      <w:r w:rsidR="002905F3">
        <w:rPr>
          <w:rFonts w:ascii="Times New Roman" w:hAnsi="Times New Roman" w:cs="Times New Roman"/>
          <w:noProof/>
          <w:sz w:val="28"/>
          <w:szCs w:val="28"/>
        </w:rPr>
        <w:t>та</w:t>
      </w:r>
      <w:r w:rsidR="0098138C">
        <w:rPr>
          <w:rFonts w:ascii="Times New Roman" w:hAnsi="Times New Roman" w:cs="Times New Roman"/>
          <w:noProof/>
          <w:sz w:val="28"/>
          <w:szCs w:val="28"/>
        </w:rPr>
        <w:t xml:space="preserve"> належить точка.</w:t>
      </w:r>
    </w:p>
    <w:p w14:paraId="07FBDB15" w14:textId="455546C1" w:rsidR="000435A7" w:rsidRPr="00582283" w:rsidRDefault="000435A7" w:rsidP="000435A7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Математична модель</w:t>
      </w:r>
    </w:p>
    <w:tbl>
      <w:tblPr>
        <w:tblStyle w:val="a3"/>
        <w:tblW w:w="0" w:type="auto"/>
        <w:tblInd w:w="11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728"/>
        <w:gridCol w:w="2297"/>
        <w:gridCol w:w="2297"/>
        <w:gridCol w:w="2299"/>
      </w:tblGrid>
      <w:tr w:rsidR="000435A7" w:rsidRPr="00582283" w14:paraId="4C7530D7" w14:textId="77777777" w:rsidTr="000435A7">
        <w:trPr>
          <w:trHeight w:val="618"/>
        </w:trPr>
        <w:tc>
          <w:tcPr>
            <w:tcW w:w="2728" w:type="dxa"/>
            <w:shd w:val="clear" w:color="auto" w:fill="7F7F7F" w:themeFill="text1" w:themeFillTint="80"/>
          </w:tcPr>
          <w:p w14:paraId="0A34BF0F" w14:textId="7777777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Змінна </w:t>
            </w:r>
          </w:p>
        </w:tc>
        <w:tc>
          <w:tcPr>
            <w:tcW w:w="2297" w:type="dxa"/>
            <w:shd w:val="clear" w:color="auto" w:fill="7F7F7F" w:themeFill="text1" w:themeFillTint="80"/>
          </w:tcPr>
          <w:p w14:paraId="24925BB2" w14:textId="7777777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Тип</w:t>
            </w:r>
          </w:p>
        </w:tc>
        <w:tc>
          <w:tcPr>
            <w:tcW w:w="2297" w:type="dxa"/>
            <w:shd w:val="clear" w:color="auto" w:fill="7F7F7F" w:themeFill="text1" w:themeFillTint="80"/>
          </w:tcPr>
          <w:p w14:paraId="1DD48CD0" w14:textId="7777777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Ім’я</w:t>
            </w:r>
          </w:p>
        </w:tc>
        <w:tc>
          <w:tcPr>
            <w:tcW w:w="2299" w:type="dxa"/>
            <w:shd w:val="clear" w:color="auto" w:fill="7F7F7F" w:themeFill="text1" w:themeFillTint="80"/>
          </w:tcPr>
          <w:p w14:paraId="7E2AD689" w14:textId="7777777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Призначення</w:t>
            </w:r>
          </w:p>
        </w:tc>
      </w:tr>
      <w:tr w:rsidR="000435A7" w:rsidRPr="00582283" w14:paraId="5389BC47" w14:textId="77777777" w:rsidTr="000435A7">
        <w:trPr>
          <w:trHeight w:val="618"/>
        </w:trPr>
        <w:tc>
          <w:tcPr>
            <w:tcW w:w="2728" w:type="dxa"/>
          </w:tcPr>
          <w:p w14:paraId="46DF97AC" w14:textId="387D31C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Координата Х</w:t>
            </w:r>
          </w:p>
        </w:tc>
        <w:tc>
          <w:tcPr>
            <w:tcW w:w="2297" w:type="dxa"/>
          </w:tcPr>
          <w:p w14:paraId="0ACA8D16" w14:textId="7777777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Дійсне</w:t>
            </w:r>
          </w:p>
        </w:tc>
        <w:tc>
          <w:tcPr>
            <w:tcW w:w="2297" w:type="dxa"/>
          </w:tcPr>
          <w:p w14:paraId="1793322D" w14:textId="570A35D0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x</w:t>
            </w:r>
          </w:p>
        </w:tc>
        <w:tc>
          <w:tcPr>
            <w:tcW w:w="2299" w:type="dxa"/>
          </w:tcPr>
          <w:p w14:paraId="04F8B022" w14:textId="7777777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Вхідне дане</w:t>
            </w:r>
          </w:p>
        </w:tc>
      </w:tr>
      <w:tr w:rsidR="000435A7" w:rsidRPr="00582283" w14:paraId="0A51D974" w14:textId="77777777" w:rsidTr="000435A7">
        <w:trPr>
          <w:trHeight w:val="618"/>
        </w:trPr>
        <w:tc>
          <w:tcPr>
            <w:tcW w:w="2728" w:type="dxa"/>
          </w:tcPr>
          <w:p w14:paraId="6608C4E9" w14:textId="6268815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Координата Y</w:t>
            </w:r>
          </w:p>
        </w:tc>
        <w:tc>
          <w:tcPr>
            <w:tcW w:w="2297" w:type="dxa"/>
          </w:tcPr>
          <w:p w14:paraId="797705AB" w14:textId="7777777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Дійсне</w:t>
            </w:r>
          </w:p>
        </w:tc>
        <w:tc>
          <w:tcPr>
            <w:tcW w:w="2297" w:type="dxa"/>
          </w:tcPr>
          <w:p w14:paraId="662167F5" w14:textId="3DBF4773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y</w:t>
            </w:r>
          </w:p>
        </w:tc>
        <w:tc>
          <w:tcPr>
            <w:tcW w:w="2299" w:type="dxa"/>
          </w:tcPr>
          <w:p w14:paraId="2A9DFF24" w14:textId="7777777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Вхідне дане</w:t>
            </w:r>
          </w:p>
        </w:tc>
      </w:tr>
      <w:tr w:rsidR="000435A7" w:rsidRPr="00582283" w14:paraId="5E65695E" w14:textId="77777777" w:rsidTr="000435A7">
        <w:trPr>
          <w:trHeight w:val="618"/>
        </w:trPr>
        <w:tc>
          <w:tcPr>
            <w:tcW w:w="2728" w:type="dxa"/>
          </w:tcPr>
          <w:p w14:paraId="76C4D67A" w14:textId="36C57FE9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Результат</w:t>
            </w:r>
          </w:p>
        </w:tc>
        <w:tc>
          <w:tcPr>
            <w:tcW w:w="2297" w:type="dxa"/>
          </w:tcPr>
          <w:p w14:paraId="7864F609" w14:textId="30338701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Текст</w:t>
            </w:r>
          </w:p>
        </w:tc>
        <w:tc>
          <w:tcPr>
            <w:tcW w:w="2297" w:type="dxa"/>
          </w:tcPr>
          <w:p w14:paraId="543FB0E1" w14:textId="6FC8E67D" w:rsidR="000435A7" w:rsidRPr="00582283" w:rsidRDefault="00B550EA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result</w:t>
            </w:r>
          </w:p>
        </w:tc>
        <w:tc>
          <w:tcPr>
            <w:tcW w:w="2299" w:type="dxa"/>
          </w:tcPr>
          <w:p w14:paraId="2A717A16" w14:textId="77777777" w:rsidR="000435A7" w:rsidRPr="00582283" w:rsidRDefault="000435A7" w:rsidP="006173DA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Вихідне дане</w:t>
            </w:r>
          </w:p>
        </w:tc>
      </w:tr>
    </w:tbl>
    <w:p w14:paraId="0481F807" w14:textId="4AA1BC6A" w:rsidR="00430CA4" w:rsidRPr="00BB477C" w:rsidRDefault="000C0A16" w:rsidP="00BB477C">
      <w:pPr>
        <w:spacing w:before="160" w:after="0"/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Таким чином, математичне формулювання задачі зводиться до знаходженн</w:t>
      </w:r>
      <w:r w:rsidR="00BB477C">
        <w:rPr>
          <w:rFonts w:ascii="Times New Roman" w:hAnsi="Times New Roman" w:cs="Times New Roman"/>
          <w:noProof/>
          <w:sz w:val="28"/>
          <w:szCs w:val="28"/>
        </w:rPr>
        <w:t xml:space="preserve">я </w:t>
      </w:r>
      <w:r w:rsidR="002905F3">
        <w:rPr>
          <w:rFonts w:ascii="Times New Roman" w:hAnsi="Times New Roman" w:cs="Times New Roman"/>
          <w:noProof/>
          <w:sz w:val="28"/>
          <w:szCs w:val="28"/>
        </w:rPr>
        <w:t>місцезнаходження точки із заданими координатами.</w:t>
      </w:r>
    </w:p>
    <w:p w14:paraId="23059161" w14:textId="27609F67" w:rsidR="00AD3F63" w:rsidRPr="00582283" w:rsidRDefault="00AD3F63" w:rsidP="007A2DBF">
      <w:pPr>
        <w:rPr>
          <w:rFonts w:ascii="Times New Roman" w:hAnsi="Times New Roman" w:cs="Times New Roman"/>
          <w:noProof/>
          <w:sz w:val="28"/>
          <w:szCs w:val="28"/>
        </w:rPr>
      </w:pPr>
    </w:p>
    <w:p w14:paraId="4A04BBC8" w14:textId="32A4BC54" w:rsidR="00AD3F63" w:rsidRPr="00582283" w:rsidRDefault="00AD3F63" w:rsidP="007A2DBF">
      <w:pPr>
        <w:rPr>
          <w:rFonts w:ascii="Times New Roman" w:hAnsi="Times New Roman" w:cs="Times New Roman"/>
          <w:noProof/>
          <w:sz w:val="28"/>
          <w:szCs w:val="28"/>
        </w:rPr>
      </w:pPr>
    </w:p>
    <w:p w14:paraId="5BD1B222" w14:textId="77777777" w:rsidR="00AD3F63" w:rsidRPr="00582283" w:rsidRDefault="00AD3F63" w:rsidP="00AD3F63">
      <w:pPr>
        <w:jc w:val="both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Програмні специфікації запишемо у псевдокоді та графічній формі у вигляді блок-схеми.</w:t>
      </w:r>
    </w:p>
    <w:p w14:paraId="74D99FBB" w14:textId="125F585D" w:rsidR="00AD3F63" w:rsidRPr="00582283" w:rsidRDefault="00BD0984" w:rsidP="00346B1E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Крок 1. Визначимо основні дії</w:t>
      </w:r>
      <w:r w:rsidR="0047058C" w:rsidRPr="00582283"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1D04247C" w14:textId="10D53B87" w:rsidR="00BD0984" w:rsidRPr="00582283" w:rsidRDefault="00BD0984" w:rsidP="00346B1E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Крок 2. </w:t>
      </w:r>
      <w:bookmarkStart w:id="0" w:name="_Hlk84021227"/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Деталізуємо дію 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B550EA" w:rsidRPr="00582283">
        <w:rPr>
          <w:rFonts w:ascii="Times New Roman" w:hAnsi="Times New Roman" w:cs="Times New Roman"/>
          <w:noProof/>
          <w:sz w:val="28"/>
          <w:szCs w:val="28"/>
        </w:rPr>
        <w:t xml:space="preserve">на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початку координат</w:t>
      </w:r>
      <w:r w:rsidR="0047058C" w:rsidRPr="00582283"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427A197E" w14:textId="028AE750" w:rsidR="00B550EA" w:rsidRPr="00582283" w:rsidRDefault="00B550EA" w:rsidP="00346B1E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Крок 3.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Деталізуємо дію 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Y</w:t>
      </w:r>
      <w:r w:rsidR="0047058C" w:rsidRPr="00582283"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09132A45" w14:textId="7F7B09D5" w:rsidR="00B550EA" w:rsidRPr="00582283" w:rsidRDefault="00B550EA" w:rsidP="00346B1E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Крок 4.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Деталізуємо дію 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X</w:t>
      </w:r>
      <w:r w:rsidR="0047058C" w:rsidRPr="00582283"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012D0BF2" w14:textId="49CF134A" w:rsidR="00B550EA" w:rsidRPr="00582283" w:rsidRDefault="00B550EA" w:rsidP="00346B1E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Крок 5.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Деталізуємо дію визначення на знаходження точки</w:t>
      </w:r>
      <w:r w:rsidR="0047058C" w:rsidRPr="00582283">
        <w:rPr>
          <w:rFonts w:ascii="Times New Roman" w:hAnsi="Times New Roman" w:cs="Times New Roman"/>
          <w:noProof/>
          <w:sz w:val="28"/>
          <w:szCs w:val="28"/>
        </w:rPr>
        <w:t xml:space="preserve"> у першому квадранті.</w:t>
      </w:r>
    </w:p>
    <w:p w14:paraId="217574BC" w14:textId="02374476" w:rsidR="0047058C" w:rsidRPr="00582283" w:rsidRDefault="0047058C" w:rsidP="00346B1E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Крок 6.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Деталізуємо дію 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четвертому квадранті.</w:t>
      </w:r>
    </w:p>
    <w:p w14:paraId="755C2F7C" w14:textId="3838CCCB" w:rsidR="0047058C" w:rsidRPr="00582283" w:rsidRDefault="0047058C" w:rsidP="00346B1E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Крок 7.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Деталізуємо дію 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 xml:space="preserve">у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другому квадранті.</w:t>
      </w:r>
    </w:p>
    <w:bookmarkEnd w:id="0"/>
    <w:p w14:paraId="50190E80" w14:textId="77777777" w:rsidR="006C16B0" w:rsidRPr="00582283" w:rsidRDefault="006C16B0" w:rsidP="003F64A8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0F475ABE" w14:textId="77777777" w:rsidR="006C16B0" w:rsidRPr="00582283" w:rsidRDefault="006C16B0" w:rsidP="003F64A8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373DFC95" w14:textId="6C4E34AA" w:rsidR="003F64A8" w:rsidRPr="00582283" w:rsidRDefault="00346B1E" w:rsidP="003F64A8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Псевдокод алгоритму</w:t>
      </w:r>
    </w:p>
    <w:p w14:paraId="0480982B" w14:textId="2E9ADFBC" w:rsidR="003F64A8" w:rsidRPr="00582283" w:rsidRDefault="003F64A8" w:rsidP="003F64A8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рок 1:</w:t>
      </w:r>
    </w:p>
    <w:p w14:paraId="0685F043" w14:textId="5F79D54D" w:rsidR="003F64A8" w:rsidRPr="00582283" w:rsidRDefault="003F64A8" w:rsidP="00090A84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5FF8D8E4" w14:textId="6D6D509C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x, y</w:t>
      </w:r>
    </w:p>
    <w:p w14:paraId="7B826519" w14:textId="178DB0C1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B53AFF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 xml:space="preserve"> на початку координат</w:t>
      </w:r>
    </w:p>
    <w:p w14:paraId="546D7275" w14:textId="6C7C14BE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Y</w:t>
      </w:r>
    </w:p>
    <w:p w14:paraId="05CCCE72" w14:textId="2F310ACF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X</w:t>
      </w:r>
    </w:p>
    <w:p w14:paraId="1D189A06" w14:textId="08FA64A8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першому квадранті</w:t>
      </w:r>
    </w:p>
    <w:p w14:paraId="53D98AE8" w14:textId="1B2CC1BD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В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четвертому квадранті</w:t>
      </w:r>
    </w:p>
    <w:p w14:paraId="6848FBAD" w14:textId="37A4D920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другому квадранті</w:t>
      </w:r>
    </w:p>
    <w:p w14:paraId="4FCD9291" w14:textId="5AE568FD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Виведення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result</w:t>
      </w:r>
    </w:p>
    <w:p w14:paraId="2DF9A0CE" w14:textId="39679954" w:rsidR="003F64A8" w:rsidRPr="00582283" w:rsidRDefault="003F64A8" w:rsidP="00090A84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інець</w:t>
      </w:r>
    </w:p>
    <w:p w14:paraId="56720FD8" w14:textId="70D6B39F" w:rsidR="003F64A8" w:rsidRPr="00582283" w:rsidRDefault="003F64A8" w:rsidP="003F64A8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6A2A1F88" w14:textId="60CAF473" w:rsidR="003F64A8" w:rsidRPr="00582283" w:rsidRDefault="003F64A8" w:rsidP="003F64A8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рок 2:</w:t>
      </w:r>
    </w:p>
    <w:p w14:paraId="52877C33" w14:textId="77777777" w:rsidR="003F64A8" w:rsidRPr="00582283" w:rsidRDefault="003F64A8" w:rsidP="00090A84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bookmarkStart w:id="1" w:name="_Hlk84021773"/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32B4A0B2" w14:textId="77777777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x, y</w:t>
      </w:r>
    </w:p>
    <w:p w14:paraId="5685A348" w14:textId="34B1089F" w:rsidR="003F64A8" w:rsidRPr="00582283" w:rsidRDefault="003F64A8" w:rsidP="00090A84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C24331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я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кщо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х==0 &amp;&amp; у==0</w:t>
      </w:r>
    </w:p>
    <w:p w14:paraId="1F2501DB" w14:textId="4C69CF51" w:rsidR="00C24331" w:rsidRPr="00582283" w:rsidRDefault="003F64A8" w:rsidP="00090A84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="00C24331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о</w:t>
      </w:r>
    </w:p>
    <w:p w14:paraId="5EC5B326" w14:textId="20EB4F6C" w:rsidR="003F64A8" w:rsidRPr="00582283" w:rsidRDefault="00C24331" w:rsidP="00090A84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         </w:t>
      </w:r>
      <w:r w:rsidR="003F64A8" w:rsidRPr="00582283">
        <w:rPr>
          <w:rFonts w:ascii="Times New Roman" w:hAnsi="Times New Roman" w:cs="Times New Roman"/>
          <w:noProof/>
          <w:sz w:val="28"/>
          <w:szCs w:val="28"/>
        </w:rPr>
        <w:t xml:space="preserve">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="003F64A8" w:rsidRPr="00582283">
        <w:rPr>
          <w:rFonts w:ascii="Times New Roman" w:hAnsi="Times New Roman" w:cs="Times New Roman"/>
          <w:noProof/>
          <w:sz w:val="28"/>
          <w:szCs w:val="28"/>
        </w:rPr>
        <w:t xml:space="preserve"> на початку координат”</w:t>
      </w:r>
    </w:p>
    <w:p w14:paraId="21CF58A0" w14:textId="1DAA2E8F" w:rsidR="00C24331" w:rsidRPr="00582283" w:rsidRDefault="00C24331" w:rsidP="00090A84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інакше </w:t>
      </w:r>
    </w:p>
    <w:p w14:paraId="5FD5DA18" w14:textId="3C148077" w:rsidR="003F64A8" w:rsidRPr="00582283" w:rsidRDefault="003F64A8" w:rsidP="00301EF8">
      <w:pPr>
        <w:spacing w:after="0"/>
        <w:ind w:left="426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 xml:space="preserve"> на осі Y</w:t>
      </w:r>
    </w:p>
    <w:p w14:paraId="2A1CBBDD" w14:textId="2240A91A" w:rsidR="003F64A8" w:rsidRPr="00582283" w:rsidRDefault="003F64A8" w:rsidP="00301EF8">
      <w:pPr>
        <w:spacing w:after="0"/>
        <w:ind w:left="426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X</w:t>
      </w:r>
    </w:p>
    <w:p w14:paraId="2B5FCB67" w14:textId="0D7E6FFB" w:rsidR="003F64A8" w:rsidRPr="00582283" w:rsidRDefault="003F64A8" w:rsidP="00301EF8">
      <w:pPr>
        <w:spacing w:after="0"/>
        <w:ind w:left="426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першому квадранті</w:t>
      </w:r>
    </w:p>
    <w:p w14:paraId="150AF826" w14:textId="372E6687" w:rsidR="003F64A8" w:rsidRPr="00582283" w:rsidRDefault="003F64A8" w:rsidP="00301EF8">
      <w:pPr>
        <w:spacing w:after="0"/>
        <w:ind w:left="426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четвертому квадранті</w:t>
      </w:r>
    </w:p>
    <w:p w14:paraId="60DE9974" w14:textId="278EB213" w:rsidR="003F64A8" w:rsidRPr="00582283" w:rsidRDefault="003F64A8" w:rsidP="000A0500">
      <w:pPr>
        <w:spacing w:after="0"/>
        <w:ind w:left="425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другому квадранті</w:t>
      </w:r>
    </w:p>
    <w:p w14:paraId="10455739" w14:textId="4BA383E3" w:rsidR="000A0500" w:rsidRPr="00582283" w:rsidRDefault="000A0500" w:rsidP="000A0500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все якщо</w:t>
      </w:r>
    </w:p>
    <w:p w14:paraId="56B1D433" w14:textId="77777777" w:rsidR="003F64A8" w:rsidRPr="00582283" w:rsidRDefault="003F64A8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Виведення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result</w:t>
      </w:r>
    </w:p>
    <w:p w14:paraId="7F26994A" w14:textId="15A6802D" w:rsidR="003F64A8" w:rsidRPr="00582283" w:rsidRDefault="003F64A8" w:rsidP="00090A84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інець</w:t>
      </w:r>
    </w:p>
    <w:bookmarkEnd w:id="1"/>
    <w:p w14:paraId="2F8FFA5E" w14:textId="4184AE95" w:rsidR="00090A84" w:rsidRPr="00582283" w:rsidRDefault="00090A84" w:rsidP="00090A84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1A2A5A14" w14:textId="733DD59D" w:rsidR="00090A84" w:rsidRPr="00582283" w:rsidRDefault="00090A84" w:rsidP="00090A84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рок 3:</w:t>
      </w:r>
    </w:p>
    <w:p w14:paraId="3C1671C2" w14:textId="77777777" w:rsidR="00090A84" w:rsidRPr="00582283" w:rsidRDefault="00090A84" w:rsidP="00090A84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4416ED07" w14:textId="77777777" w:rsidR="00090A84" w:rsidRPr="00582283" w:rsidRDefault="00090A84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</w:t>
      </w:r>
      <w:bookmarkStart w:id="2" w:name="_Hlk84022111"/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Введення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x, y</w:t>
      </w:r>
    </w:p>
    <w:p w14:paraId="3E8FFF4F" w14:textId="77777777" w:rsidR="00090A84" w:rsidRPr="00582283" w:rsidRDefault="00090A84" w:rsidP="00090A84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bookmarkStart w:id="3" w:name="_Hlk84022179"/>
      <w:bookmarkEnd w:id="2"/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якщо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х==0 &amp;&amp; у==0</w:t>
      </w:r>
    </w:p>
    <w:p w14:paraId="35424467" w14:textId="77777777" w:rsidR="00090A84" w:rsidRPr="00582283" w:rsidRDefault="00090A84" w:rsidP="00090A84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4A4700EE" w14:textId="021BAC8F" w:rsidR="00090A84" w:rsidRPr="00582283" w:rsidRDefault="00090A84" w:rsidP="00090A84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початку координат”</w:t>
      </w:r>
    </w:p>
    <w:p w14:paraId="20FB7850" w14:textId="028C6E00" w:rsidR="00090A84" w:rsidRPr="00582283" w:rsidRDefault="00090A84" w:rsidP="00090A84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 якщо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х==0</w:t>
      </w:r>
    </w:p>
    <w:p w14:paraId="6A436456" w14:textId="6B3F38D9" w:rsidR="00090A84" w:rsidRPr="00582283" w:rsidRDefault="00090A84" w:rsidP="00090A84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7374DC22" w14:textId="6F64842F" w:rsidR="00090A84" w:rsidRPr="00582283" w:rsidRDefault="00090A84" w:rsidP="00090A84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            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Y ”</w:t>
      </w:r>
    </w:p>
    <w:p w14:paraId="3C41FA78" w14:textId="7946A232" w:rsidR="00943DBF" w:rsidRPr="00582283" w:rsidRDefault="00943DBF" w:rsidP="00090A84">
      <w:pPr>
        <w:spacing w:after="0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</w:t>
      </w:r>
    </w:p>
    <w:p w14:paraId="366D17D3" w14:textId="693FD950" w:rsidR="00090A84" w:rsidRPr="00582283" w:rsidRDefault="00090A84" w:rsidP="00090A84">
      <w:pPr>
        <w:spacing w:after="0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lastRenderedPageBreak/>
        <w:t xml:space="preserve">      </w:t>
      </w:r>
      <w:r w:rsidR="00943DBF"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 xml:space="preserve"> на осі X</w:t>
      </w:r>
    </w:p>
    <w:p w14:paraId="1237D8AA" w14:textId="593FE7BD" w:rsidR="00090A84" w:rsidRPr="00582283" w:rsidRDefault="00090A84" w:rsidP="00943DBF">
      <w:pPr>
        <w:spacing w:after="0"/>
        <w:ind w:left="426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</w:t>
      </w:r>
      <w:r w:rsidR="00943DBF" w:rsidRPr="00582283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першому квадранті</w:t>
      </w:r>
    </w:p>
    <w:p w14:paraId="037FB187" w14:textId="5DF15037" w:rsidR="00090A84" w:rsidRPr="00582283" w:rsidRDefault="00090A84" w:rsidP="00943DBF">
      <w:pPr>
        <w:spacing w:after="0"/>
        <w:ind w:left="426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четвертому квадранті</w:t>
      </w:r>
    </w:p>
    <w:p w14:paraId="4800E4F3" w14:textId="729AB3F2" w:rsidR="000A0500" w:rsidRPr="00582283" w:rsidRDefault="00090A84" w:rsidP="000A0500">
      <w:pPr>
        <w:spacing w:after="0"/>
        <w:ind w:left="425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другому квадранті</w:t>
      </w:r>
    </w:p>
    <w:p w14:paraId="2EF0D6D8" w14:textId="52AC41DE" w:rsidR="000A0500" w:rsidRPr="00582283" w:rsidRDefault="000A0500" w:rsidP="000A0500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все якщо</w:t>
      </w:r>
    </w:p>
    <w:p w14:paraId="6AEA6B0D" w14:textId="77777777" w:rsidR="00090A84" w:rsidRPr="00582283" w:rsidRDefault="00090A84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Виведення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result</w:t>
      </w:r>
    </w:p>
    <w:p w14:paraId="3E19B707" w14:textId="6756B3D0" w:rsidR="00090A84" w:rsidRPr="00582283" w:rsidRDefault="00090A84" w:rsidP="00090A84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інець</w:t>
      </w:r>
    </w:p>
    <w:bookmarkEnd w:id="3"/>
    <w:p w14:paraId="043D323F" w14:textId="3ABD3BC8" w:rsidR="00090A84" w:rsidRPr="00582283" w:rsidRDefault="00090A84" w:rsidP="00090A84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08AB3789" w14:textId="5501198F" w:rsidR="00090A84" w:rsidRPr="00582283" w:rsidRDefault="00090A84" w:rsidP="00090A84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рок 4:</w:t>
      </w:r>
    </w:p>
    <w:p w14:paraId="263E6867" w14:textId="6D2DD30E" w:rsidR="004748C7" w:rsidRPr="00582283" w:rsidRDefault="004748C7" w:rsidP="004748C7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18AE18CA" w14:textId="1ACBD3A2" w:rsidR="00E40651" w:rsidRPr="00582283" w:rsidRDefault="004748C7" w:rsidP="00090A84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bookmarkStart w:id="4" w:name="_Hlk84022832"/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</w:t>
      </w:r>
      <w:r w:rsidR="00090A84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Введення </w:t>
      </w:r>
      <w:r w:rsidR="00090A84" w:rsidRPr="00582283">
        <w:rPr>
          <w:rFonts w:ascii="Times New Roman" w:hAnsi="Times New Roman" w:cs="Times New Roman"/>
          <w:noProof/>
          <w:sz w:val="28"/>
          <w:szCs w:val="28"/>
        </w:rPr>
        <w:t>x, y</w:t>
      </w:r>
    </w:p>
    <w:bookmarkEnd w:id="4"/>
    <w:p w14:paraId="24778D57" w14:textId="77777777" w:rsidR="00E40651" w:rsidRPr="00582283" w:rsidRDefault="00E40651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якщо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х==0 &amp;&amp; у==0</w:t>
      </w:r>
    </w:p>
    <w:p w14:paraId="1976134E" w14:textId="77777777" w:rsidR="00E40651" w:rsidRPr="00582283" w:rsidRDefault="00E40651" w:rsidP="00C70F3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61CF62DD" w14:textId="21D56643" w:rsidR="00E40651" w:rsidRPr="00582283" w:rsidRDefault="00E40651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початку координат”</w:t>
      </w:r>
    </w:p>
    <w:p w14:paraId="6C1095B8" w14:textId="77777777" w:rsidR="00E40651" w:rsidRPr="00582283" w:rsidRDefault="00E40651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 якщо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х==0</w:t>
      </w:r>
    </w:p>
    <w:p w14:paraId="534CA117" w14:textId="77777777" w:rsidR="00E40651" w:rsidRPr="00582283" w:rsidRDefault="00E40651" w:rsidP="00C70F3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3DCCC2E7" w14:textId="09C23DD1" w:rsidR="00E40651" w:rsidRPr="00582283" w:rsidRDefault="00E40651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Y ”</w:t>
      </w:r>
    </w:p>
    <w:p w14:paraId="1EECA7D2" w14:textId="3D44363F" w:rsidR="00F67800" w:rsidRPr="00582283" w:rsidRDefault="00E40651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F67800"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="00F67800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інакше якщо </w:t>
      </w:r>
      <w:r w:rsidR="00F67800" w:rsidRPr="00582283">
        <w:rPr>
          <w:rFonts w:ascii="Times New Roman" w:hAnsi="Times New Roman" w:cs="Times New Roman"/>
          <w:noProof/>
          <w:sz w:val="28"/>
          <w:szCs w:val="28"/>
        </w:rPr>
        <w:t>y==0</w:t>
      </w:r>
    </w:p>
    <w:p w14:paraId="7CE1D311" w14:textId="4F587021" w:rsidR="00F67800" w:rsidRPr="00582283" w:rsidRDefault="00F67800" w:rsidP="00C70F3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0ED27589" w14:textId="16771630" w:rsidR="00F67800" w:rsidRPr="00582283" w:rsidRDefault="00F67800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Х ”</w:t>
      </w:r>
    </w:p>
    <w:p w14:paraId="7E50D255" w14:textId="3AE964B4" w:rsidR="00F67800" w:rsidRPr="00582283" w:rsidRDefault="00F67800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</w:t>
      </w:r>
    </w:p>
    <w:p w14:paraId="735BB050" w14:textId="2E88EB1E" w:rsidR="00E40651" w:rsidRPr="00582283" w:rsidRDefault="00E40651" w:rsidP="00301EF8">
      <w:pPr>
        <w:spacing w:after="0"/>
        <w:ind w:left="567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301EF8"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="009E5863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 xml:space="preserve"> у першому квадранті</w:t>
      </w:r>
    </w:p>
    <w:p w14:paraId="1F87E89F" w14:textId="694DEB4F" w:rsidR="00E40651" w:rsidRPr="00582283" w:rsidRDefault="00E40651" w:rsidP="00301EF8">
      <w:pPr>
        <w:spacing w:after="0"/>
        <w:ind w:left="567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четвертому квадранті</w:t>
      </w:r>
    </w:p>
    <w:p w14:paraId="3BF3E378" w14:textId="63C144A4" w:rsidR="00E40651" w:rsidRPr="00582283" w:rsidRDefault="00E40651" w:rsidP="000A0500">
      <w:pPr>
        <w:spacing w:after="0"/>
        <w:ind w:left="567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другому квадранті</w:t>
      </w:r>
    </w:p>
    <w:p w14:paraId="35B5DF38" w14:textId="132EBA83" w:rsidR="000A0500" w:rsidRPr="00582283" w:rsidRDefault="000A0500" w:rsidP="000A0500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все якщо </w:t>
      </w:r>
    </w:p>
    <w:p w14:paraId="166A45EB" w14:textId="77777777" w:rsidR="00E40651" w:rsidRPr="00582283" w:rsidRDefault="00E40651" w:rsidP="00E40651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Виведенн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result</w:t>
      </w:r>
    </w:p>
    <w:p w14:paraId="67D10414" w14:textId="31A078BC" w:rsidR="00E40651" w:rsidRPr="00582283" w:rsidRDefault="00E40651" w:rsidP="00E40651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інець</w:t>
      </w:r>
    </w:p>
    <w:p w14:paraId="74449A29" w14:textId="06DB1D3F" w:rsidR="00B958AF" w:rsidRPr="00582283" w:rsidRDefault="00B958AF" w:rsidP="00E40651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112E0F49" w14:textId="2189ECE3" w:rsidR="00B958AF" w:rsidRPr="00582283" w:rsidRDefault="00B958AF" w:rsidP="00B958AF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рок 5:</w:t>
      </w:r>
    </w:p>
    <w:p w14:paraId="43519595" w14:textId="5EC095B8" w:rsidR="004748C7" w:rsidRPr="00582283" w:rsidRDefault="004748C7" w:rsidP="004748C7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0146D489" w14:textId="69EB01FB" w:rsidR="00B958AF" w:rsidRPr="00582283" w:rsidRDefault="004748C7" w:rsidP="00B958AF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</w:t>
      </w:r>
      <w:r w:rsidR="00B958AF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Введення </w:t>
      </w:r>
      <w:r w:rsidR="00B958AF" w:rsidRPr="00582283">
        <w:rPr>
          <w:rFonts w:ascii="Times New Roman" w:hAnsi="Times New Roman" w:cs="Times New Roman"/>
          <w:noProof/>
          <w:sz w:val="28"/>
          <w:szCs w:val="28"/>
        </w:rPr>
        <w:t>x, y</w:t>
      </w:r>
    </w:p>
    <w:p w14:paraId="09C4E49B" w14:textId="2239E16E" w:rsidR="00C70F39" w:rsidRPr="00582283" w:rsidRDefault="004748C7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   </w:t>
      </w:r>
      <w:r w:rsidR="00C70F39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якщо</w:t>
      </w:r>
      <w:r w:rsidR="00C70F39" w:rsidRPr="00582283">
        <w:rPr>
          <w:rFonts w:ascii="Times New Roman" w:hAnsi="Times New Roman" w:cs="Times New Roman"/>
          <w:noProof/>
          <w:sz w:val="28"/>
          <w:szCs w:val="28"/>
        </w:rPr>
        <w:t xml:space="preserve"> х==0 &amp;&amp; у==0</w:t>
      </w:r>
    </w:p>
    <w:p w14:paraId="6182C8FA" w14:textId="77777777" w:rsidR="00C70F39" w:rsidRPr="00582283" w:rsidRDefault="00C70F39" w:rsidP="00C70F3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71650146" w14:textId="2C23694C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початку координат”</w:t>
      </w:r>
    </w:p>
    <w:p w14:paraId="4AEECE32" w14:textId="77777777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 якщо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х==0</w:t>
      </w:r>
    </w:p>
    <w:p w14:paraId="46692011" w14:textId="77777777" w:rsidR="00C70F39" w:rsidRPr="00582283" w:rsidRDefault="00C70F39" w:rsidP="00C70F3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4A000617" w14:textId="2C0DECD3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Y ”</w:t>
      </w:r>
    </w:p>
    <w:p w14:paraId="7DF678FE" w14:textId="77777777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інакше якщо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y==0</w:t>
      </w:r>
    </w:p>
    <w:p w14:paraId="738CA3E7" w14:textId="77777777" w:rsidR="00C70F39" w:rsidRPr="00582283" w:rsidRDefault="00C70F39" w:rsidP="00C70F3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7578CA07" w14:textId="06727540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Х ”</w:t>
      </w:r>
    </w:p>
    <w:p w14:paraId="35EB6B26" w14:textId="728DE875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інакше якщо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x &gt; 0 &amp;&amp; y &gt; 0</w:t>
      </w:r>
    </w:p>
    <w:p w14:paraId="513383F1" w14:textId="55F5A107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4B2F7477" w14:textId="1D6B0583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lastRenderedPageBreak/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першому квадранті”</w:t>
      </w:r>
    </w:p>
    <w:p w14:paraId="237A6D58" w14:textId="4F4B2B5B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</w:t>
      </w:r>
    </w:p>
    <w:p w14:paraId="2AC188F6" w14:textId="21216018" w:rsidR="00C70F39" w:rsidRPr="00582283" w:rsidRDefault="00C70F39" w:rsidP="00C70F39">
      <w:pPr>
        <w:spacing w:after="0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301EF8"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 xml:space="preserve"> у четвертому квадранті</w:t>
      </w:r>
    </w:p>
    <w:p w14:paraId="5DAFFD7D" w14:textId="6450F0C2" w:rsidR="00C70F39" w:rsidRPr="00582283" w:rsidRDefault="00C70F39" w:rsidP="003A6AC2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301EF8"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="009E5863" w:rsidRPr="00582283">
        <w:rPr>
          <w:rFonts w:ascii="Times New Roman" w:hAnsi="Times New Roman" w:cs="Times New Roman"/>
          <w:noProof/>
          <w:sz w:val="28"/>
          <w:szCs w:val="28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другому квадранті</w:t>
      </w:r>
    </w:p>
    <w:p w14:paraId="1E1260CA" w14:textId="4776427B" w:rsidR="003A6AC2" w:rsidRPr="00582283" w:rsidRDefault="003A6AC2" w:rsidP="003A6AC2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все якщо</w:t>
      </w:r>
    </w:p>
    <w:p w14:paraId="439C801F" w14:textId="77777777" w:rsidR="00C70F39" w:rsidRPr="00582283" w:rsidRDefault="00C70F39" w:rsidP="00C70F39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Виведенн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result</w:t>
      </w:r>
    </w:p>
    <w:p w14:paraId="46D9C8F7" w14:textId="05BC77D1" w:rsidR="001A7FD9" w:rsidRPr="00582283" w:rsidRDefault="00C70F39" w:rsidP="001A7FD9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інець</w:t>
      </w:r>
    </w:p>
    <w:p w14:paraId="2A4D4473" w14:textId="7147BA1B" w:rsidR="001A7FD9" w:rsidRPr="00582283" w:rsidRDefault="001A7FD9" w:rsidP="001A7FD9">
      <w:pPr>
        <w:rPr>
          <w:rFonts w:ascii="Times New Roman" w:hAnsi="Times New Roman" w:cs="Times New Roman"/>
          <w:noProof/>
          <w:sz w:val="28"/>
          <w:szCs w:val="28"/>
        </w:rPr>
      </w:pPr>
    </w:p>
    <w:p w14:paraId="02FC3803" w14:textId="734467E6" w:rsidR="001A7FD9" w:rsidRPr="00582283" w:rsidRDefault="001A7FD9" w:rsidP="001A7FD9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рок 6:</w:t>
      </w:r>
    </w:p>
    <w:p w14:paraId="2252E335" w14:textId="2AF95A65" w:rsidR="00F1670D" w:rsidRPr="00582283" w:rsidRDefault="00F1670D" w:rsidP="00F1670D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6189FF1F" w14:textId="70E494E4" w:rsidR="001A7FD9" w:rsidRPr="00582283" w:rsidRDefault="00F1670D" w:rsidP="001A7FD9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</w:t>
      </w:r>
      <w:r w:rsidR="001A7FD9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Введення </w:t>
      </w:r>
      <w:r w:rsidR="001A7FD9" w:rsidRPr="00582283">
        <w:rPr>
          <w:rFonts w:ascii="Times New Roman" w:hAnsi="Times New Roman" w:cs="Times New Roman"/>
          <w:noProof/>
          <w:sz w:val="28"/>
          <w:szCs w:val="28"/>
        </w:rPr>
        <w:t>x, y</w:t>
      </w:r>
    </w:p>
    <w:p w14:paraId="060D2421" w14:textId="3AB600AB" w:rsidR="001A7FD9" w:rsidRPr="00582283" w:rsidRDefault="00F1670D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   </w:t>
      </w:r>
      <w:r w:rsidR="001A7FD9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якщо</w:t>
      </w:r>
      <w:r w:rsidR="001A7FD9" w:rsidRPr="00582283">
        <w:rPr>
          <w:rFonts w:ascii="Times New Roman" w:hAnsi="Times New Roman" w:cs="Times New Roman"/>
          <w:noProof/>
          <w:sz w:val="28"/>
          <w:szCs w:val="28"/>
        </w:rPr>
        <w:t xml:space="preserve"> х==0 &amp;&amp; у==0</w:t>
      </w:r>
    </w:p>
    <w:p w14:paraId="412FADA0" w14:textId="77777777" w:rsidR="001A7FD9" w:rsidRPr="00582283" w:rsidRDefault="001A7FD9" w:rsidP="001A7FD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5D24B056" w14:textId="07085CEF" w:rsidR="001A7FD9" w:rsidRPr="00582283" w:rsidRDefault="001A7FD9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початку координат”</w:t>
      </w:r>
    </w:p>
    <w:p w14:paraId="638DAB95" w14:textId="77777777" w:rsidR="001A7FD9" w:rsidRPr="00582283" w:rsidRDefault="001A7FD9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 якщо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х==0</w:t>
      </w:r>
    </w:p>
    <w:p w14:paraId="4CFC52E3" w14:textId="77777777" w:rsidR="001A7FD9" w:rsidRPr="00582283" w:rsidRDefault="001A7FD9" w:rsidP="001A7FD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0704AD8D" w14:textId="03C9D74A" w:rsidR="001A7FD9" w:rsidRPr="00582283" w:rsidRDefault="001A7FD9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Y ”</w:t>
      </w:r>
    </w:p>
    <w:p w14:paraId="5982C0F4" w14:textId="77777777" w:rsidR="001A7FD9" w:rsidRPr="00582283" w:rsidRDefault="001A7FD9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інакше якщо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y==0</w:t>
      </w:r>
    </w:p>
    <w:p w14:paraId="08313C77" w14:textId="77777777" w:rsidR="001A7FD9" w:rsidRPr="00582283" w:rsidRDefault="001A7FD9" w:rsidP="001A7FD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63E96351" w14:textId="5EF5E2DB" w:rsidR="001A7FD9" w:rsidRPr="00582283" w:rsidRDefault="001A7FD9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Х ”</w:t>
      </w:r>
    </w:p>
    <w:p w14:paraId="0B93FC36" w14:textId="78BCE99F" w:rsidR="001A7FD9" w:rsidRPr="00582283" w:rsidRDefault="001A7FD9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інакше якщо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x &gt; 0 &amp;&amp; y &gt; 0</w:t>
      </w:r>
    </w:p>
    <w:p w14:paraId="473F58AB" w14:textId="77777777" w:rsidR="001A7FD9" w:rsidRPr="00582283" w:rsidRDefault="001A7FD9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643962AC" w14:textId="76683273" w:rsidR="001A7FD9" w:rsidRPr="00582283" w:rsidRDefault="001A7FD9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першому квадранті”</w:t>
      </w:r>
    </w:p>
    <w:p w14:paraId="1E9E4647" w14:textId="61350497" w:rsidR="002B4837" w:rsidRPr="00582283" w:rsidRDefault="001A7FD9" w:rsidP="001A7FD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</w:t>
      </w:r>
      <w:r w:rsidR="002D1FC6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якщо </w:t>
      </w:r>
      <w:r w:rsidR="002D1FC6" w:rsidRPr="00582283">
        <w:rPr>
          <w:rFonts w:ascii="Times New Roman" w:hAnsi="Times New Roman" w:cs="Times New Roman"/>
          <w:noProof/>
          <w:sz w:val="28"/>
          <w:szCs w:val="28"/>
        </w:rPr>
        <w:t xml:space="preserve">x </w:t>
      </w:r>
      <w:r w:rsidR="00953C5C" w:rsidRPr="00582283">
        <w:rPr>
          <w:rFonts w:ascii="Times New Roman" w:hAnsi="Times New Roman" w:cs="Times New Roman"/>
          <w:noProof/>
          <w:sz w:val="28"/>
          <w:szCs w:val="28"/>
        </w:rPr>
        <w:t>&gt;</w:t>
      </w:r>
      <w:r w:rsidR="002D1FC6" w:rsidRPr="00582283">
        <w:rPr>
          <w:rFonts w:ascii="Times New Roman" w:hAnsi="Times New Roman" w:cs="Times New Roman"/>
          <w:noProof/>
          <w:sz w:val="28"/>
          <w:szCs w:val="28"/>
        </w:rPr>
        <w:t xml:space="preserve"> 0 &amp;&amp; y </w:t>
      </w:r>
      <w:r w:rsidR="002B4837" w:rsidRPr="00582283">
        <w:rPr>
          <w:rFonts w:ascii="Times New Roman" w:hAnsi="Times New Roman" w:cs="Times New Roman"/>
          <w:noProof/>
          <w:sz w:val="28"/>
          <w:szCs w:val="28"/>
        </w:rPr>
        <w:t>&lt;</w:t>
      </w:r>
      <w:r w:rsidR="002D1FC6" w:rsidRPr="00582283">
        <w:rPr>
          <w:rFonts w:ascii="Times New Roman" w:hAnsi="Times New Roman" w:cs="Times New Roman"/>
          <w:noProof/>
          <w:sz w:val="28"/>
          <w:szCs w:val="28"/>
        </w:rPr>
        <w:t xml:space="preserve"> 0</w:t>
      </w:r>
    </w:p>
    <w:p w14:paraId="088B566D" w14:textId="09A66EA1" w:rsidR="001A7FD9" w:rsidRPr="00582283" w:rsidRDefault="002B4837" w:rsidP="001A7FD9">
      <w:pPr>
        <w:spacing w:after="0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         то</w:t>
      </w:r>
      <w:r w:rsidR="002D1FC6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</w:p>
    <w:p w14:paraId="647F4353" w14:textId="22367C20" w:rsidR="001A7FD9" w:rsidRPr="00582283" w:rsidRDefault="001A7FD9" w:rsidP="001A7FD9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="002B4837" w:rsidRPr="00582283">
        <w:rPr>
          <w:rFonts w:ascii="Times New Roman" w:hAnsi="Times New Roman" w:cs="Times New Roman"/>
          <w:noProof/>
          <w:sz w:val="28"/>
          <w:szCs w:val="28"/>
        </w:rPr>
        <w:t xml:space="preserve">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="002B4837" w:rsidRPr="00582283">
        <w:rPr>
          <w:rFonts w:ascii="Times New Roman" w:hAnsi="Times New Roman" w:cs="Times New Roman"/>
          <w:noProof/>
          <w:sz w:val="28"/>
          <w:szCs w:val="28"/>
        </w:rPr>
        <w:t xml:space="preserve"> у четвертому квадранті”</w:t>
      </w:r>
    </w:p>
    <w:p w14:paraId="73FC24E3" w14:textId="60018408" w:rsidR="002B4837" w:rsidRPr="00582283" w:rsidRDefault="002B4837" w:rsidP="001A7FD9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</w:t>
      </w:r>
    </w:p>
    <w:p w14:paraId="0146BC0B" w14:textId="045DD6DD" w:rsidR="001A7FD9" w:rsidRPr="00582283" w:rsidRDefault="001A7FD9" w:rsidP="003A6AC2">
      <w:pPr>
        <w:spacing w:after="0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="002D1FC6"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="009E5863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В</w:t>
      </w:r>
      <w:r w:rsidR="00B53AFF"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изначення на знаходження точки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 xml:space="preserve"> у другому квадранті</w:t>
      </w:r>
    </w:p>
    <w:p w14:paraId="672376A3" w14:textId="6DAC78F5" w:rsidR="003A6AC2" w:rsidRPr="00582283" w:rsidRDefault="003A6AC2" w:rsidP="003A6AC2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все якщо</w:t>
      </w:r>
    </w:p>
    <w:p w14:paraId="11A8B343" w14:textId="77777777" w:rsidR="001A7FD9" w:rsidRPr="00582283" w:rsidRDefault="001A7FD9" w:rsidP="001A7FD9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Виведенн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result</w:t>
      </w:r>
    </w:p>
    <w:p w14:paraId="362BA85D" w14:textId="774AB735" w:rsidR="00090A84" w:rsidRPr="00582283" w:rsidRDefault="001A7FD9" w:rsidP="005D32EC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інець</w:t>
      </w:r>
    </w:p>
    <w:p w14:paraId="08636E7C" w14:textId="699232D5" w:rsidR="005D32EC" w:rsidRPr="00582283" w:rsidRDefault="005D32EC" w:rsidP="005D32EC">
      <w:pPr>
        <w:rPr>
          <w:rFonts w:ascii="Times New Roman" w:hAnsi="Times New Roman" w:cs="Times New Roman"/>
          <w:noProof/>
          <w:sz w:val="28"/>
          <w:szCs w:val="28"/>
        </w:rPr>
      </w:pPr>
    </w:p>
    <w:p w14:paraId="28B50087" w14:textId="356A77BE" w:rsidR="005D32EC" w:rsidRPr="00582283" w:rsidRDefault="005D32EC" w:rsidP="005D32EC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рок 7:</w:t>
      </w:r>
    </w:p>
    <w:p w14:paraId="50808745" w14:textId="04E22D61" w:rsidR="00213349" w:rsidRPr="00582283" w:rsidRDefault="00213349" w:rsidP="00213349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06219E98" w14:textId="65BDAFE2" w:rsidR="00953C5C" w:rsidRPr="00582283" w:rsidRDefault="00213349" w:rsidP="00953C5C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</w:t>
      </w:r>
      <w:r w:rsidR="00953C5C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Введення </w:t>
      </w:r>
      <w:r w:rsidR="00953C5C" w:rsidRPr="00582283">
        <w:rPr>
          <w:rFonts w:ascii="Times New Roman" w:hAnsi="Times New Roman" w:cs="Times New Roman"/>
          <w:noProof/>
          <w:sz w:val="28"/>
          <w:szCs w:val="28"/>
        </w:rPr>
        <w:t>x, y</w:t>
      </w:r>
    </w:p>
    <w:p w14:paraId="52CDECFB" w14:textId="0148E8DE" w:rsidR="00953C5C" w:rsidRPr="00582283" w:rsidRDefault="00213349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   </w:t>
      </w:r>
      <w:r w:rsidR="00953C5C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якщо</w:t>
      </w:r>
      <w:r w:rsidR="00953C5C" w:rsidRPr="00582283">
        <w:rPr>
          <w:rFonts w:ascii="Times New Roman" w:hAnsi="Times New Roman" w:cs="Times New Roman"/>
          <w:noProof/>
          <w:sz w:val="28"/>
          <w:szCs w:val="28"/>
        </w:rPr>
        <w:t xml:space="preserve"> х==0 &amp;&amp; у==0</w:t>
      </w:r>
    </w:p>
    <w:p w14:paraId="41094920" w14:textId="77777777" w:rsidR="00953C5C" w:rsidRPr="00582283" w:rsidRDefault="00953C5C" w:rsidP="00953C5C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1C4738B4" w14:textId="3E589024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початку координат”</w:t>
      </w:r>
    </w:p>
    <w:p w14:paraId="73571054" w14:textId="77777777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 якщо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х==0</w:t>
      </w:r>
    </w:p>
    <w:p w14:paraId="6E1A5688" w14:textId="77777777" w:rsidR="00953C5C" w:rsidRPr="00582283" w:rsidRDefault="00953C5C" w:rsidP="00953C5C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03768E87" w14:textId="6BE35EC8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Y ”</w:t>
      </w:r>
    </w:p>
    <w:p w14:paraId="764692E7" w14:textId="77777777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lastRenderedPageBreak/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інакше якщо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y==0</w:t>
      </w:r>
    </w:p>
    <w:p w14:paraId="0C7E9B29" w14:textId="77777777" w:rsidR="00953C5C" w:rsidRPr="00582283" w:rsidRDefault="00953C5C" w:rsidP="00953C5C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70133574" w14:textId="0D373EAD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на осі Х ”</w:t>
      </w:r>
    </w:p>
    <w:p w14:paraId="2BF6A0DF" w14:textId="77777777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інакше якщо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x &gt; 0 &amp;&amp; y &gt; 0</w:t>
      </w:r>
    </w:p>
    <w:p w14:paraId="2F865D0F" w14:textId="77777777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50ACDE51" w14:textId="1CE7C845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першому квадранті”</w:t>
      </w:r>
    </w:p>
    <w:p w14:paraId="12D9A969" w14:textId="31D42522" w:rsidR="00953C5C" w:rsidRPr="00582283" w:rsidRDefault="00953C5C" w:rsidP="00953C5C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інакше якщо </w:t>
      </w:r>
      <w:r w:rsidRPr="00582283">
        <w:rPr>
          <w:rFonts w:ascii="Times New Roman" w:hAnsi="Times New Roman" w:cs="Times New Roman"/>
          <w:noProof/>
          <w:sz w:val="28"/>
          <w:szCs w:val="28"/>
        </w:rPr>
        <w:t>x &gt; 0 &amp;&amp; y &lt; 0</w:t>
      </w:r>
    </w:p>
    <w:p w14:paraId="4344EEC5" w14:textId="77777777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         то </w:t>
      </w:r>
    </w:p>
    <w:p w14:paraId="4688DC4C" w14:textId="684C9CE5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четвертому квадранті”</w:t>
      </w:r>
    </w:p>
    <w:p w14:paraId="0640DDB5" w14:textId="47727D5D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 якщо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x &lt; 0 &amp;&amp; y &gt; 0</w:t>
      </w:r>
    </w:p>
    <w:p w14:paraId="64B5BA50" w14:textId="74B75CDB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то</w:t>
      </w:r>
    </w:p>
    <w:p w14:paraId="397227F5" w14:textId="588B1587" w:rsidR="00D82342" w:rsidRPr="00582283" w:rsidRDefault="00D82342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другому квадранті”</w:t>
      </w:r>
    </w:p>
    <w:p w14:paraId="1EB7F179" w14:textId="4FCD9E0D" w:rsidR="00953C5C" w:rsidRPr="00582283" w:rsidRDefault="00953C5C" w:rsidP="00953C5C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</w:t>
      </w:r>
      <w:r w:rsidR="00D82342"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інакше</w:t>
      </w:r>
    </w:p>
    <w:p w14:paraId="1E352C45" w14:textId="3406F6F9" w:rsidR="00D82342" w:rsidRPr="00582283" w:rsidRDefault="00D82342" w:rsidP="00953C5C">
      <w:pPr>
        <w:spacing w:after="0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      result:= “Точка </w:t>
      </w:r>
      <w:r w:rsidR="00E70F94" w:rsidRPr="00582283">
        <w:rPr>
          <w:rFonts w:ascii="Times New Roman" w:hAnsi="Times New Roman" w:cs="Times New Roman"/>
          <w:noProof/>
          <w:sz w:val="28"/>
          <w:szCs w:val="28"/>
        </w:rPr>
        <w:t>знаходитьс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у третьому квадран</w:t>
      </w:r>
      <w:r w:rsidR="00A44B91" w:rsidRPr="00582283">
        <w:rPr>
          <w:rFonts w:ascii="Times New Roman" w:hAnsi="Times New Roman" w:cs="Times New Roman"/>
          <w:noProof/>
          <w:sz w:val="28"/>
          <w:szCs w:val="28"/>
        </w:rPr>
        <w:t>т</w:t>
      </w:r>
      <w:r w:rsidR="0064035D" w:rsidRPr="00582283">
        <w:rPr>
          <w:rFonts w:ascii="Times New Roman" w:hAnsi="Times New Roman" w:cs="Times New Roman"/>
          <w:noProof/>
          <w:sz w:val="28"/>
          <w:szCs w:val="28"/>
        </w:rPr>
        <w:t>і</w:t>
      </w:r>
      <w:r w:rsidRPr="00582283">
        <w:rPr>
          <w:rFonts w:ascii="Times New Roman" w:hAnsi="Times New Roman" w:cs="Times New Roman"/>
          <w:noProof/>
          <w:sz w:val="28"/>
          <w:szCs w:val="28"/>
        </w:rPr>
        <w:t>”</w:t>
      </w:r>
    </w:p>
    <w:p w14:paraId="11B7794A" w14:textId="77777777" w:rsidR="00953C5C" w:rsidRPr="00582283" w:rsidRDefault="00953C5C" w:rsidP="00953C5C">
      <w:pPr>
        <w:spacing w:after="0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все якщо</w:t>
      </w:r>
    </w:p>
    <w:p w14:paraId="46B4C68D" w14:textId="77777777" w:rsidR="00953C5C" w:rsidRPr="00582283" w:rsidRDefault="00953C5C" w:rsidP="00953C5C">
      <w:pPr>
        <w:spacing w:after="40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</w:t>
      </w: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Виведення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result</w:t>
      </w:r>
    </w:p>
    <w:p w14:paraId="2031F1AE" w14:textId="77777777" w:rsidR="00953C5C" w:rsidRPr="00582283" w:rsidRDefault="00953C5C" w:rsidP="00953C5C">
      <w:pPr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>Кінець</w:t>
      </w:r>
    </w:p>
    <w:p w14:paraId="28AF7539" w14:textId="7EFB9BC0" w:rsidR="00953C5C" w:rsidRPr="00582283" w:rsidRDefault="00953C5C" w:rsidP="00953C5C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719AC168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2363CE4C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344DACE5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34773E86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55B70527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5D65985F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39D525FA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527FB302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7D510156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2BB3BA58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15A899EB" w14:textId="77777777" w:rsidR="006C16B0" w:rsidRPr="00582283" w:rsidRDefault="006C16B0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30CAC3B8" w14:textId="77777777" w:rsidR="00337429" w:rsidRPr="00582283" w:rsidRDefault="00337429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73764B5E" w14:textId="77777777" w:rsidR="00337429" w:rsidRPr="00582283" w:rsidRDefault="00337429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6C4FA59C" w14:textId="77777777" w:rsidR="00337429" w:rsidRPr="00582283" w:rsidRDefault="00337429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50076FCF" w14:textId="77777777" w:rsidR="00337429" w:rsidRPr="00582283" w:rsidRDefault="00337429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76ADDA98" w14:textId="77777777" w:rsidR="0055503D" w:rsidRPr="00582283" w:rsidRDefault="0055503D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</w:p>
    <w:p w14:paraId="37E38E50" w14:textId="08A680F5" w:rsidR="006C16B0" w:rsidRPr="00582283" w:rsidRDefault="004748C7" w:rsidP="004748C7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lastRenderedPageBreak/>
        <w:t>Блок-схема</w:t>
      </w:r>
    </w:p>
    <w:p w14:paraId="12012173" w14:textId="703A4283" w:rsidR="005D2ED6" w:rsidRPr="00582283" w:rsidRDefault="00B94652" w:rsidP="00B94652">
      <w:pPr>
        <w:rPr>
          <w:rFonts w:ascii="Times New Roman" w:hAnsi="Times New Roman" w:cs="Times New Roman"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            </w:t>
      </w:r>
      <w:r w:rsidR="005D2ED6"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Крок 1</w:t>
      </w:r>
      <w:r w:rsidR="00337429"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:</w:t>
      </w: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 xml:space="preserve">                                                         Крок2:</w:t>
      </w:r>
    </w:p>
    <w:p w14:paraId="603CCC24" w14:textId="29D4398F" w:rsidR="0055503D" w:rsidRPr="00582283" w:rsidRDefault="00B831FB" w:rsidP="004748C7">
      <w:pPr>
        <w:rPr>
          <w:noProof/>
        </w:rPr>
      </w:pPr>
      <w:r>
        <w:object w:dxaOrig="2904" w:dyaOrig="14736" w14:anchorId="6F0816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2pt;height:678.6pt" o:ole="">
            <v:imagedata r:id="rId5" o:title=""/>
          </v:shape>
          <o:OLEObject Type="Embed" ProgID="Visio.Drawing.15" ShapeID="_x0000_i1025" DrawAspect="Content" ObjectID="_1694783959" r:id="rId6"/>
        </w:object>
      </w:r>
      <w:r w:rsidR="00C71301" w:rsidRPr="00582283">
        <w:rPr>
          <w:noProof/>
        </w:rPr>
        <w:t xml:space="preserve">        </w:t>
      </w:r>
      <w:r w:rsidR="00273ECD" w:rsidRPr="00582283">
        <w:rPr>
          <w:noProof/>
        </w:rPr>
        <w:t xml:space="preserve">        </w:t>
      </w:r>
      <w:r>
        <w:rPr>
          <w:noProof/>
          <w:lang w:val="ru-RU"/>
        </w:rPr>
        <w:t xml:space="preserve">      </w:t>
      </w:r>
      <w:r w:rsidR="00273ECD" w:rsidRPr="00582283">
        <w:rPr>
          <w:noProof/>
        </w:rPr>
        <w:t xml:space="preserve"> </w:t>
      </w:r>
      <w:r w:rsidR="00C71301" w:rsidRPr="00582283">
        <w:rPr>
          <w:noProof/>
        </w:rPr>
        <w:t xml:space="preserve">     </w:t>
      </w:r>
      <w:r w:rsidR="005F7F43">
        <w:object w:dxaOrig="7104" w:dyaOrig="15696" w14:anchorId="326F1EBA">
          <v:shape id="_x0000_i1038" type="#_x0000_t75" style="width:289.2pt;height:685.8pt" o:ole="">
            <v:imagedata r:id="rId7" o:title=""/>
          </v:shape>
          <o:OLEObject Type="Embed" ProgID="Visio.Drawing.15" ShapeID="_x0000_i1038" DrawAspect="Content" ObjectID="_1694783960" r:id="rId8"/>
        </w:object>
      </w:r>
      <w:r w:rsidR="00C71301" w:rsidRPr="00582283">
        <w:rPr>
          <w:noProof/>
        </w:rPr>
        <w:t xml:space="preserve">   </w:t>
      </w:r>
    </w:p>
    <w:p w14:paraId="4C8AB8F9" w14:textId="77777777" w:rsidR="0055503D" w:rsidRPr="00582283" w:rsidRDefault="0055503D" w:rsidP="004748C7">
      <w:pPr>
        <w:rPr>
          <w:noProof/>
        </w:rPr>
      </w:pPr>
    </w:p>
    <w:p w14:paraId="3ADC9D6F" w14:textId="77777777" w:rsidR="0055503D" w:rsidRPr="00582283" w:rsidRDefault="0055503D" w:rsidP="004748C7">
      <w:pPr>
        <w:rPr>
          <w:noProof/>
        </w:rPr>
      </w:pPr>
    </w:p>
    <w:p w14:paraId="712E689A" w14:textId="77777777" w:rsidR="00F97353" w:rsidRPr="00582283" w:rsidRDefault="0055503D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 xml:space="preserve">Крок 3: </w:t>
      </w:r>
    </w:p>
    <w:p w14:paraId="6F5E2A52" w14:textId="6BAE0920" w:rsidR="00F97353" w:rsidRPr="00582283" w:rsidRDefault="005F7F43" w:rsidP="004748C7">
      <w:pPr>
        <w:rPr>
          <w:noProof/>
        </w:rPr>
      </w:pPr>
      <w:r w:rsidRPr="00582283">
        <w:rPr>
          <w:noProof/>
        </w:rPr>
        <w:object w:dxaOrig="8592" w:dyaOrig="16115" w14:anchorId="76E5D9BC">
          <v:shape id="_x0000_i1059" type="#_x0000_t75" style="width:418.2pt;height:723pt" o:ole="">
            <v:imagedata r:id="rId9" o:title=""/>
          </v:shape>
          <o:OLEObject Type="Embed" ProgID="Visio.Drawing.15" ShapeID="_x0000_i1059" DrawAspect="Content" ObjectID="_1694783961" r:id="rId10"/>
        </w:object>
      </w:r>
    </w:p>
    <w:p w14:paraId="4F9B0330" w14:textId="77777777" w:rsidR="00EF7DDF" w:rsidRPr="00582283" w:rsidRDefault="00EF7DDF" w:rsidP="004748C7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7F7895A7" w14:textId="5F04A0D5" w:rsidR="00F97353" w:rsidRPr="00582283" w:rsidRDefault="00F97353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Крок 4:</w:t>
      </w:r>
    </w:p>
    <w:p w14:paraId="6162A9A4" w14:textId="6E3707B2" w:rsidR="00EE52B4" w:rsidRPr="00582283" w:rsidRDefault="00C71301" w:rsidP="004748C7">
      <w:pPr>
        <w:rPr>
          <w:noProof/>
        </w:rPr>
      </w:pPr>
      <w:r w:rsidRPr="00582283">
        <w:rPr>
          <w:noProof/>
        </w:rPr>
        <w:t xml:space="preserve"> </w:t>
      </w:r>
      <w:r w:rsidR="00CA1850" w:rsidRPr="00582283">
        <w:rPr>
          <w:noProof/>
        </w:rPr>
        <w:object w:dxaOrig="10128" w:dyaOrig="15948" w14:anchorId="2BEBCBCF">
          <v:shape id="_x0000_i1061" type="#_x0000_t75" style="width:498pt;height:727.8pt" o:ole="">
            <v:imagedata r:id="rId11" o:title=""/>
          </v:shape>
          <o:OLEObject Type="Embed" ProgID="Visio.Drawing.15" ShapeID="_x0000_i1061" DrawAspect="Content" ObjectID="_1694783962" r:id="rId12"/>
        </w:object>
      </w:r>
      <w:r w:rsidRPr="00582283">
        <w:rPr>
          <w:noProof/>
        </w:rPr>
        <w:t xml:space="preserve">     </w:t>
      </w:r>
    </w:p>
    <w:p w14:paraId="6C35CC7C" w14:textId="77777777" w:rsidR="00EE52B4" w:rsidRPr="00582283" w:rsidRDefault="00EE52B4" w:rsidP="004748C7">
      <w:pPr>
        <w:rPr>
          <w:noProof/>
        </w:rPr>
      </w:pPr>
    </w:p>
    <w:p w14:paraId="6EA1258F" w14:textId="2E136086" w:rsidR="00C71301" w:rsidRPr="00582283" w:rsidRDefault="00EE52B4" w:rsidP="004748C7">
      <w:pPr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Крок 5:</w:t>
      </w:r>
    </w:p>
    <w:p w14:paraId="386AB844" w14:textId="595315EF" w:rsidR="00010F1D" w:rsidRPr="00582283" w:rsidRDefault="00CA1850" w:rsidP="004748C7">
      <w:pPr>
        <w:rPr>
          <w:noProof/>
        </w:rPr>
      </w:pPr>
      <w:r w:rsidRPr="00582283">
        <w:rPr>
          <w:noProof/>
        </w:rPr>
        <w:object w:dxaOrig="11904" w:dyaOrig="15948" w14:anchorId="76148A3D">
          <v:shape id="_x0000_i1085" type="#_x0000_t75" style="width:510pt;height:683.4pt" o:ole="">
            <v:imagedata r:id="rId13" o:title=""/>
          </v:shape>
          <o:OLEObject Type="Embed" ProgID="Visio.Drawing.15" ShapeID="_x0000_i1085" DrawAspect="Content" ObjectID="_1694783963" r:id="rId14"/>
        </w:object>
      </w:r>
    </w:p>
    <w:p w14:paraId="6A9BDEC8" w14:textId="78BE915E" w:rsidR="00912EF2" w:rsidRPr="00582283" w:rsidRDefault="00912EF2" w:rsidP="004748C7">
      <w:pPr>
        <w:rPr>
          <w:noProof/>
        </w:rPr>
      </w:pPr>
    </w:p>
    <w:p w14:paraId="41DBC6DF" w14:textId="27693F71" w:rsidR="00912EF2" w:rsidRPr="00582283" w:rsidRDefault="00912EF2" w:rsidP="004748C7">
      <w:pPr>
        <w:rPr>
          <w:noProof/>
        </w:rPr>
      </w:pPr>
    </w:p>
    <w:p w14:paraId="0BB39125" w14:textId="02D3E9AC" w:rsidR="00912EF2" w:rsidRPr="00582283" w:rsidRDefault="00912EF2" w:rsidP="004748C7">
      <w:pPr>
        <w:rPr>
          <w:noProof/>
        </w:rPr>
      </w:pPr>
    </w:p>
    <w:p w14:paraId="16B82BED" w14:textId="363FCC73" w:rsidR="00912EF2" w:rsidRPr="00582283" w:rsidRDefault="00912EF2" w:rsidP="004748C7">
      <w:pPr>
        <w:rPr>
          <w:rFonts w:ascii="Times New Roman" w:hAnsi="Times New Roman" w:cs="Times New Roman"/>
          <w:noProof/>
          <w:sz w:val="24"/>
          <w:szCs w:val="24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 xml:space="preserve">Крок 6: </w:t>
      </w:r>
    </w:p>
    <w:p w14:paraId="4893373C" w14:textId="6DBEBA5C" w:rsidR="00912EF2" w:rsidRPr="00582283" w:rsidRDefault="00626CBE" w:rsidP="004748C7">
      <w:pPr>
        <w:rPr>
          <w:noProof/>
        </w:rPr>
      </w:pPr>
      <w:r w:rsidRPr="00582283">
        <w:rPr>
          <w:noProof/>
        </w:rPr>
        <w:object w:dxaOrig="13464" w:dyaOrig="15948" w14:anchorId="47514220">
          <v:shape id="_x0000_i1030" type="#_x0000_t75" style="width:509.4pt;height:603.6pt" o:ole="">
            <v:imagedata r:id="rId15" o:title=""/>
          </v:shape>
          <o:OLEObject Type="Embed" ProgID="Visio.Drawing.15" ShapeID="_x0000_i1030" DrawAspect="Content" ObjectID="_1694783964" r:id="rId16"/>
        </w:object>
      </w:r>
    </w:p>
    <w:p w14:paraId="49004D8A" w14:textId="2BAB7330" w:rsidR="00C37DB9" w:rsidRPr="00582283" w:rsidRDefault="00C37DB9" w:rsidP="004748C7">
      <w:pPr>
        <w:rPr>
          <w:noProof/>
        </w:rPr>
      </w:pPr>
    </w:p>
    <w:p w14:paraId="6B6EB9EC" w14:textId="11DF8980" w:rsidR="00C37DB9" w:rsidRPr="00582283" w:rsidRDefault="00C37DB9" w:rsidP="004748C7">
      <w:pPr>
        <w:rPr>
          <w:noProof/>
        </w:rPr>
      </w:pPr>
    </w:p>
    <w:p w14:paraId="47AAA33B" w14:textId="7844DCF5" w:rsidR="00C37DB9" w:rsidRPr="00582283" w:rsidRDefault="00C37DB9" w:rsidP="004748C7">
      <w:pPr>
        <w:rPr>
          <w:noProof/>
        </w:rPr>
      </w:pPr>
    </w:p>
    <w:p w14:paraId="04DD8AA2" w14:textId="421C246B" w:rsidR="00C37DB9" w:rsidRPr="00582283" w:rsidRDefault="00C37DB9" w:rsidP="004748C7">
      <w:pPr>
        <w:rPr>
          <w:noProof/>
        </w:rPr>
      </w:pPr>
    </w:p>
    <w:p w14:paraId="4CAE0638" w14:textId="4B317B05" w:rsidR="00C37DB9" w:rsidRPr="00582283" w:rsidRDefault="00C37DB9" w:rsidP="004748C7">
      <w:pPr>
        <w:rPr>
          <w:noProof/>
        </w:rPr>
      </w:pPr>
    </w:p>
    <w:p w14:paraId="44493F24" w14:textId="49081721" w:rsidR="00C37DB9" w:rsidRPr="00582283" w:rsidRDefault="00C37DB9" w:rsidP="004748C7">
      <w:pPr>
        <w:rPr>
          <w:noProof/>
        </w:rPr>
      </w:pPr>
    </w:p>
    <w:p w14:paraId="566C18AA" w14:textId="55534B2A" w:rsidR="00C37DB9" w:rsidRPr="00582283" w:rsidRDefault="00C37DB9" w:rsidP="004748C7">
      <w:pPr>
        <w:rPr>
          <w:rFonts w:ascii="Times New Roman" w:hAnsi="Times New Roman" w:cs="Times New Roman"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 xml:space="preserve">Крок 7: </w:t>
      </w:r>
    </w:p>
    <w:p w14:paraId="7777775A" w14:textId="38201E9F" w:rsidR="00C37DB9" w:rsidRPr="00582283" w:rsidRDefault="00CA1850" w:rsidP="004748C7">
      <w:pPr>
        <w:rPr>
          <w:noProof/>
        </w:rPr>
      </w:pPr>
      <w:r w:rsidRPr="00582283">
        <w:rPr>
          <w:noProof/>
        </w:rPr>
        <w:object w:dxaOrig="15228" w:dyaOrig="18216" w14:anchorId="5C977554">
          <v:shape id="_x0000_i1094" type="#_x0000_t75" style="width:510pt;height:610.2pt" o:ole="">
            <v:imagedata r:id="rId17" o:title=""/>
          </v:shape>
          <o:OLEObject Type="Embed" ProgID="Visio.Drawing.15" ShapeID="_x0000_i1094" DrawAspect="Content" ObjectID="_1694783965" r:id="rId18"/>
        </w:object>
      </w:r>
    </w:p>
    <w:p w14:paraId="3BF0DD66" w14:textId="226A586A" w:rsidR="0014134B" w:rsidRPr="00582283" w:rsidRDefault="0014134B" w:rsidP="004748C7">
      <w:pPr>
        <w:rPr>
          <w:noProof/>
        </w:rPr>
      </w:pPr>
    </w:p>
    <w:p w14:paraId="64CEA37C" w14:textId="6662C91A" w:rsidR="0014134B" w:rsidRPr="00582283" w:rsidRDefault="0014134B" w:rsidP="004748C7">
      <w:pPr>
        <w:rPr>
          <w:noProof/>
        </w:rPr>
      </w:pPr>
    </w:p>
    <w:p w14:paraId="76C9CA5A" w14:textId="3664CBB8" w:rsidR="0014134B" w:rsidRPr="00582283" w:rsidRDefault="0014134B" w:rsidP="004748C7">
      <w:pPr>
        <w:rPr>
          <w:noProof/>
        </w:rPr>
      </w:pPr>
    </w:p>
    <w:p w14:paraId="53E81068" w14:textId="08CA5953" w:rsidR="0014134B" w:rsidRPr="00582283" w:rsidRDefault="0014134B" w:rsidP="004748C7">
      <w:pPr>
        <w:rPr>
          <w:noProof/>
        </w:rPr>
      </w:pPr>
    </w:p>
    <w:p w14:paraId="55D17C13" w14:textId="6091C436" w:rsidR="0014134B" w:rsidRPr="00582283" w:rsidRDefault="0014134B" w:rsidP="004748C7">
      <w:pPr>
        <w:rPr>
          <w:noProof/>
        </w:rPr>
      </w:pPr>
    </w:p>
    <w:p w14:paraId="53212741" w14:textId="39EBC813" w:rsidR="0014134B" w:rsidRPr="00582283" w:rsidRDefault="0014134B" w:rsidP="004748C7">
      <w:pPr>
        <w:rPr>
          <w:noProof/>
        </w:rPr>
      </w:pPr>
    </w:p>
    <w:p w14:paraId="05ACE3C1" w14:textId="3AE1E6D3" w:rsidR="0014134B" w:rsidRPr="00582283" w:rsidRDefault="0014134B" w:rsidP="0014134B">
      <w:pPr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Випробування алгоритму: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Перевіримо правильність алгоритму на довільних конкретних значеннях початкових даних.</w:t>
      </w:r>
    </w:p>
    <w:p w14:paraId="07610A64" w14:textId="77777777" w:rsidR="004A5B9E" w:rsidRPr="00582283" w:rsidRDefault="004A5B9E" w:rsidP="0014134B">
      <w:pPr>
        <w:jc w:val="both"/>
        <w:rPr>
          <w:rFonts w:ascii="Times New Roman" w:hAnsi="Times New Roman" w:cs="Times New Roman"/>
          <w:noProof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161894" w:rsidRPr="00582283" w14:paraId="2197D665" w14:textId="77777777" w:rsidTr="00142C02">
        <w:tc>
          <w:tcPr>
            <w:tcW w:w="509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55F774FD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Блок</w:t>
            </w:r>
          </w:p>
          <w:p w14:paraId="114FEC06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421E5B0D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Дія</w:t>
            </w:r>
          </w:p>
        </w:tc>
      </w:tr>
      <w:tr w:rsidR="00161894" w:rsidRPr="00582283" w14:paraId="174B72CD" w14:textId="77777777" w:rsidTr="00142C02">
        <w:tc>
          <w:tcPr>
            <w:tcW w:w="5097" w:type="dxa"/>
            <w:tcBorders>
              <w:top w:val="single" w:sz="4" w:space="0" w:color="auto"/>
              <w:left w:val="single" w:sz="12" w:space="0" w:color="auto"/>
            </w:tcBorders>
          </w:tcPr>
          <w:p w14:paraId="59089DE8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3A9EB67B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top w:val="single" w:sz="8" w:space="0" w:color="auto"/>
              <w:right w:val="single" w:sz="12" w:space="0" w:color="auto"/>
            </w:tcBorders>
          </w:tcPr>
          <w:p w14:paraId="75CB676B" w14:textId="77777777" w:rsidR="00161894" w:rsidRPr="00582283" w:rsidRDefault="00161894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Початок</w:t>
            </w:r>
          </w:p>
        </w:tc>
      </w:tr>
      <w:tr w:rsidR="00161894" w:rsidRPr="00582283" w14:paraId="6A6C0A6A" w14:textId="77777777" w:rsidTr="00142C02">
        <w:tc>
          <w:tcPr>
            <w:tcW w:w="5097" w:type="dxa"/>
            <w:tcBorders>
              <w:left w:val="single" w:sz="12" w:space="0" w:color="auto"/>
            </w:tcBorders>
          </w:tcPr>
          <w:p w14:paraId="447FF0EC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</w:p>
          <w:p w14:paraId="7B4A6E63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7179D84E" w14:textId="100D0B82" w:rsidR="00161894" w:rsidRPr="00582283" w:rsidRDefault="00161894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Введення </w:t>
            </w:r>
            <w:r w:rsidR="0064035D"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x = 0 та y = 0</w:t>
            </w:r>
          </w:p>
        </w:tc>
      </w:tr>
      <w:tr w:rsidR="00161894" w:rsidRPr="00582283" w14:paraId="67EB0B3A" w14:textId="77777777" w:rsidTr="00142C02">
        <w:tc>
          <w:tcPr>
            <w:tcW w:w="5097" w:type="dxa"/>
            <w:tcBorders>
              <w:left w:val="single" w:sz="12" w:space="0" w:color="auto"/>
            </w:tcBorders>
          </w:tcPr>
          <w:p w14:paraId="4DD87BDE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</w:p>
          <w:p w14:paraId="0514DB0E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0C244EAD" w14:textId="1890AF19" w:rsidR="00161894" w:rsidRPr="00582283" w:rsidRDefault="0064035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result = “Точка знаходиться на початку координат”</w:t>
            </w:r>
          </w:p>
        </w:tc>
      </w:tr>
      <w:tr w:rsidR="00161894" w:rsidRPr="00582283" w14:paraId="3DF2B9AE" w14:textId="77777777" w:rsidTr="00142C02">
        <w:tc>
          <w:tcPr>
            <w:tcW w:w="5097" w:type="dxa"/>
            <w:tcBorders>
              <w:left w:val="single" w:sz="12" w:space="0" w:color="auto"/>
            </w:tcBorders>
          </w:tcPr>
          <w:p w14:paraId="05A6BEB1" w14:textId="310744E7" w:rsidR="00161894" w:rsidRPr="00582283" w:rsidRDefault="00440011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</w:p>
          <w:p w14:paraId="68EE3B47" w14:textId="77777777" w:rsidR="00161894" w:rsidRPr="00582283" w:rsidRDefault="00161894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16650EBA" w14:textId="164AB149" w:rsidR="00161894" w:rsidRPr="00582283" w:rsidRDefault="00161894" w:rsidP="0064035D">
            <w:pPr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Виведенн</w:t>
            </w:r>
            <w:r w:rsidR="0064035D"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я: “Точка знаходиться на початку координат”</w:t>
            </w:r>
          </w:p>
        </w:tc>
      </w:tr>
      <w:tr w:rsidR="00161894" w:rsidRPr="00582283" w14:paraId="5C6EE969" w14:textId="77777777" w:rsidTr="00142C02">
        <w:tc>
          <w:tcPr>
            <w:tcW w:w="5097" w:type="dxa"/>
            <w:tcBorders>
              <w:left w:val="single" w:sz="12" w:space="0" w:color="auto"/>
              <w:bottom w:val="single" w:sz="12" w:space="0" w:color="auto"/>
            </w:tcBorders>
          </w:tcPr>
          <w:p w14:paraId="23CA2653" w14:textId="77777777" w:rsidR="00161894" w:rsidRPr="00582283" w:rsidRDefault="00161894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1D2CF706" w14:textId="77777777" w:rsidR="00161894" w:rsidRPr="00582283" w:rsidRDefault="00161894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bottom w:val="single" w:sz="12" w:space="0" w:color="auto"/>
              <w:right w:val="single" w:sz="12" w:space="0" w:color="auto"/>
            </w:tcBorders>
          </w:tcPr>
          <w:p w14:paraId="610D75D9" w14:textId="77777777" w:rsidR="00161894" w:rsidRPr="00582283" w:rsidRDefault="00161894" w:rsidP="0064035D">
            <w:pPr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Кінець</w:t>
            </w:r>
          </w:p>
        </w:tc>
      </w:tr>
    </w:tbl>
    <w:p w14:paraId="25FD4A59" w14:textId="70180755" w:rsidR="00161894" w:rsidRPr="00582283" w:rsidRDefault="00161894" w:rsidP="00161894">
      <w:pPr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64DE4528" w14:textId="1807BCA4" w:rsidR="00587D7D" w:rsidRPr="00582283" w:rsidRDefault="00587D7D" w:rsidP="00161894">
      <w:pPr>
        <w:jc w:val="both"/>
        <w:rPr>
          <w:rFonts w:ascii="Times New Roman" w:hAnsi="Times New Roman" w:cs="Times New Roman"/>
          <w:noProof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587D7D" w:rsidRPr="00582283" w14:paraId="76CDC30B" w14:textId="77777777" w:rsidTr="00142C02">
        <w:tc>
          <w:tcPr>
            <w:tcW w:w="509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5A80750C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Блок</w:t>
            </w:r>
          </w:p>
          <w:p w14:paraId="0D172C99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4D1697E3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Дія</w:t>
            </w:r>
          </w:p>
        </w:tc>
      </w:tr>
      <w:tr w:rsidR="00587D7D" w:rsidRPr="00582283" w14:paraId="62445758" w14:textId="77777777" w:rsidTr="00142C02">
        <w:tc>
          <w:tcPr>
            <w:tcW w:w="5097" w:type="dxa"/>
            <w:tcBorders>
              <w:top w:val="single" w:sz="4" w:space="0" w:color="auto"/>
              <w:left w:val="single" w:sz="12" w:space="0" w:color="auto"/>
            </w:tcBorders>
          </w:tcPr>
          <w:p w14:paraId="4EC06632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461D66E7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top w:val="single" w:sz="8" w:space="0" w:color="auto"/>
              <w:right w:val="single" w:sz="12" w:space="0" w:color="auto"/>
            </w:tcBorders>
          </w:tcPr>
          <w:p w14:paraId="7101847B" w14:textId="77777777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Початок</w:t>
            </w:r>
          </w:p>
        </w:tc>
      </w:tr>
      <w:tr w:rsidR="00587D7D" w:rsidRPr="00582283" w14:paraId="7A5D2065" w14:textId="77777777" w:rsidTr="00142C02">
        <w:tc>
          <w:tcPr>
            <w:tcW w:w="5097" w:type="dxa"/>
            <w:tcBorders>
              <w:left w:val="single" w:sz="12" w:space="0" w:color="auto"/>
            </w:tcBorders>
          </w:tcPr>
          <w:p w14:paraId="72D7C420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</w:p>
          <w:p w14:paraId="5A8BF4D0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463BACB3" w14:textId="0967A866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Введення </w:t>
            </w:r>
            <w:r w:rsidR="0064035D"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x = 0 та y = 10</w:t>
            </w:r>
          </w:p>
        </w:tc>
      </w:tr>
      <w:tr w:rsidR="00587D7D" w:rsidRPr="00582283" w14:paraId="5DDB5722" w14:textId="77777777" w:rsidTr="00142C02">
        <w:tc>
          <w:tcPr>
            <w:tcW w:w="5097" w:type="dxa"/>
            <w:tcBorders>
              <w:left w:val="single" w:sz="12" w:space="0" w:color="auto"/>
            </w:tcBorders>
          </w:tcPr>
          <w:p w14:paraId="61B0CCEF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</w:p>
          <w:p w14:paraId="56B2CB9C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2439F0E5" w14:textId="2B77DFA3" w:rsidR="00587D7D" w:rsidRPr="00582283" w:rsidRDefault="0064035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result = “Точка знаходиться на осі Y ”</w:t>
            </w:r>
          </w:p>
        </w:tc>
      </w:tr>
      <w:tr w:rsidR="00587D7D" w:rsidRPr="00582283" w14:paraId="34B716F8" w14:textId="77777777" w:rsidTr="00142C02">
        <w:tc>
          <w:tcPr>
            <w:tcW w:w="5097" w:type="dxa"/>
            <w:tcBorders>
              <w:left w:val="single" w:sz="12" w:space="0" w:color="auto"/>
            </w:tcBorders>
          </w:tcPr>
          <w:p w14:paraId="0AF38448" w14:textId="1EC9A559" w:rsidR="00587D7D" w:rsidRPr="00582283" w:rsidRDefault="00440011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</w:p>
          <w:p w14:paraId="3B2663FF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4AD6FD0F" w14:textId="6569C2AC" w:rsidR="00587D7D" w:rsidRPr="00582283" w:rsidRDefault="00587D7D" w:rsidP="0064035D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Виведення:</w:t>
            </w:r>
            <w:r w:rsidR="0064035D"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“Точка знаходиться на осі  Y ”</w:t>
            </w:r>
          </w:p>
        </w:tc>
      </w:tr>
      <w:tr w:rsidR="00587D7D" w:rsidRPr="00582283" w14:paraId="4F5404D3" w14:textId="77777777" w:rsidTr="00142C02">
        <w:tc>
          <w:tcPr>
            <w:tcW w:w="5097" w:type="dxa"/>
            <w:tcBorders>
              <w:left w:val="single" w:sz="12" w:space="0" w:color="auto"/>
              <w:bottom w:val="single" w:sz="12" w:space="0" w:color="auto"/>
            </w:tcBorders>
          </w:tcPr>
          <w:p w14:paraId="6EF8FEDC" w14:textId="77777777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615624CC" w14:textId="77777777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bottom w:val="single" w:sz="12" w:space="0" w:color="auto"/>
              <w:right w:val="single" w:sz="12" w:space="0" w:color="auto"/>
            </w:tcBorders>
          </w:tcPr>
          <w:p w14:paraId="40CE8F16" w14:textId="77777777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Кінець</w:t>
            </w:r>
          </w:p>
        </w:tc>
      </w:tr>
    </w:tbl>
    <w:p w14:paraId="6549F794" w14:textId="30D85AB9" w:rsidR="00587D7D" w:rsidRPr="00582283" w:rsidRDefault="00587D7D" w:rsidP="00587D7D">
      <w:pPr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771D2E1D" w14:textId="77777777" w:rsidR="004A5B9E" w:rsidRPr="00582283" w:rsidRDefault="004A5B9E" w:rsidP="00587D7D">
      <w:pPr>
        <w:jc w:val="both"/>
        <w:rPr>
          <w:rFonts w:ascii="Times New Roman" w:hAnsi="Times New Roman" w:cs="Times New Roman"/>
          <w:noProof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587D7D" w:rsidRPr="00582283" w14:paraId="0391962E" w14:textId="77777777" w:rsidTr="00142C02">
        <w:tc>
          <w:tcPr>
            <w:tcW w:w="509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61ABDC4E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Блок</w:t>
            </w:r>
          </w:p>
          <w:p w14:paraId="192F79A0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</w:tcPr>
          <w:p w14:paraId="4D59A812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Дія</w:t>
            </w:r>
          </w:p>
        </w:tc>
      </w:tr>
      <w:tr w:rsidR="00587D7D" w:rsidRPr="00582283" w14:paraId="1095C0C0" w14:textId="77777777" w:rsidTr="00142C02">
        <w:tc>
          <w:tcPr>
            <w:tcW w:w="5097" w:type="dxa"/>
            <w:tcBorders>
              <w:top w:val="single" w:sz="4" w:space="0" w:color="auto"/>
              <w:left w:val="single" w:sz="12" w:space="0" w:color="auto"/>
            </w:tcBorders>
          </w:tcPr>
          <w:p w14:paraId="033B1BCF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0DA6976A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top w:val="single" w:sz="8" w:space="0" w:color="auto"/>
              <w:right w:val="single" w:sz="12" w:space="0" w:color="auto"/>
            </w:tcBorders>
          </w:tcPr>
          <w:p w14:paraId="4B0B6E5D" w14:textId="77777777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Початок</w:t>
            </w:r>
          </w:p>
        </w:tc>
      </w:tr>
      <w:tr w:rsidR="00587D7D" w:rsidRPr="00582283" w14:paraId="121BBEF0" w14:textId="77777777" w:rsidTr="00142C02">
        <w:tc>
          <w:tcPr>
            <w:tcW w:w="5097" w:type="dxa"/>
            <w:tcBorders>
              <w:left w:val="single" w:sz="12" w:space="0" w:color="auto"/>
            </w:tcBorders>
          </w:tcPr>
          <w:p w14:paraId="5C104CDB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</w:p>
          <w:p w14:paraId="786155DB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4927ACC4" w14:textId="53EFF317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Введення </w:t>
            </w:r>
            <w:r w:rsidR="0064035D"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x = -2 та y = -10</w:t>
            </w:r>
          </w:p>
        </w:tc>
      </w:tr>
      <w:tr w:rsidR="00587D7D" w:rsidRPr="00582283" w14:paraId="28999663" w14:textId="77777777" w:rsidTr="00142C02">
        <w:tc>
          <w:tcPr>
            <w:tcW w:w="5097" w:type="dxa"/>
            <w:tcBorders>
              <w:left w:val="single" w:sz="12" w:space="0" w:color="auto"/>
            </w:tcBorders>
          </w:tcPr>
          <w:p w14:paraId="4D78A799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</w:p>
          <w:p w14:paraId="28C26B14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4592B795" w14:textId="11767669" w:rsidR="00587D7D" w:rsidRPr="00582283" w:rsidRDefault="0064035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result = </w:t>
            </w:r>
            <w:r w:rsidR="00201B2D"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“Точка знаходиться у третьому квадранті”</w:t>
            </w:r>
          </w:p>
        </w:tc>
      </w:tr>
      <w:tr w:rsidR="00587D7D" w:rsidRPr="00582283" w14:paraId="497B8A67" w14:textId="77777777" w:rsidTr="00142C02">
        <w:tc>
          <w:tcPr>
            <w:tcW w:w="5097" w:type="dxa"/>
            <w:tcBorders>
              <w:left w:val="single" w:sz="12" w:space="0" w:color="auto"/>
            </w:tcBorders>
          </w:tcPr>
          <w:p w14:paraId="7932B1CC" w14:textId="7BCC32CF" w:rsidR="00587D7D" w:rsidRPr="00582283" w:rsidRDefault="00440011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</w:p>
          <w:p w14:paraId="28DBE229" w14:textId="77777777" w:rsidR="00587D7D" w:rsidRPr="00582283" w:rsidRDefault="00587D7D" w:rsidP="00142C02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right w:val="single" w:sz="12" w:space="0" w:color="auto"/>
            </w:tcBorders>
          </w:tcPr>
          <w:p w14:paraId="16800CE6" w14:textId="3F070814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>Виведення:</w:t>
            </w:r>
            <w:r w:rsidR="00201B2D"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t xml:space="preserve"> “Точка знаходиться у третьому квадранті”</w:t>
            </w:r>
          </w:p>
        </w:tc>
      </w:tr>
      <w:tr w:rsidR="00587D7D" w:rsidRPr="00582283" w14:paraId="20C79FD6" w14:textId="77777777" w:rsidTr="00142C02">
        <w:tc>
          <w:tcPr>
            <w:tcW w:w="5097" w:type="dxa"/>
            <w:tcBorders>
              <w:left w:val="single" w:sz="12" w:space="0" w:color="auto"/>
              <w:bottom w:val="single" w:sz="12" w:space="0" w:color="auto"/>
            </w:tcBorders>
          </w:tcPr>
          <w:p w14:paraId="237969C3" w14:textId="77777777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  <w:p w14:paraId="03DB173D" w14:textId="77777777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</w:p>
        </w:tc>
        <w:tc>
          <w:tcPr>
            <w:tcW w:w="5098" w:type="dxa"/>
            <w:tcBorders>
              <w:bottom w:val="single" w:sz="12" w:space="0" w:color="auto"/>
              <w:right w:val="single" w:sz="12" w:space="0" w:color="auto"/>
            </w:tcBorders>
          </w:tcPr>
          <w:p w14:paraId="071737E2" w14:textId="77777777" w:rsidR="00587D7D" w:rsidRPr="00582283" w:rsidRDefault="00587D7D" w:rsidP="00142C02">
            <w:pPr>
              <w:jc w:val="both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582283">
              <w:rPr>
                <w:rFonts w:ascii="Times New Roman" w:hAnsi="Times New Roman" w:cs="Times New Roman"/>
                <w:noProof/>
                <w:sz w:val="28"/>
                <w:szCs w:val="28"/>
              </w:rPr>
              <w:lastRenderedPageBreak/>
              <w:t>Кінець</w:t>
            </w:r>
          </w:p>
        </w:tc>
      </w:tr>
    </w:tbl>
    <w:p w14:paraId="54E4BA60" w14:textId="77777777" w:rsidR="005C0140" w:rsidRPr="00582283" w:rsidRDefault="005C0140" w:rsidP="005C0140">
      <w:pPr>
        <w:jc w:val="both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Висновок.</w:t>
      </w:r>
    </w:p>
    <w:p w14:paraId="65F374E3" w14:textId="6EB01ACB" w:rsidR="005C0140" w:rsidRPr="00FC1F1C" w:rsidRDefault="005C0140" w:rsidP="005C0140">
      <w:pPr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="00FC1F1C" w:rsidRPr="00FC1F1C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FC1F1C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Було </w:t>
      </w:r>
      <w:r w:rsidR="00FC1F1C">
        <w:rPr>
          <w:rFonts w:ascii="Times New Roman" w:hAnsi="Times New Roman" w:cs="Times New Roman"/>
          <w:sz w:val="28"/>
          <w:szCs w:val="28"/>
        </w:rPr>
        <w:t>набуто</w:t>
      </w:r>
      <w:r w:rsidR="00FC1F1C">
        <w:rPr>
          <w:rFonts w:ascii="Times New Roman" w:hAnsi="Times New Roman" w:cs="Times New Roman"/>
          <w:sz w:val="28"/>
          <w:szCs w:val="28"/>
          <w:lang w:val="ru-RU"/>
        </w:rPr>
        <w:t xml:space="preserve"> практичного</w:t>
      </w:r>
      <w:r w:rsidR="00FC1F1C">
        <w:rPr>
          <w:rFonts w:ascii="Times New Roman" w:hAnsi="Times New Roman" w:cs="Times New Roman"/>
          <w:sz w:val="28"/>
          <w:szCs w:val="28"/>
        </w:rPr>
        <w:t xml:space="preserve"> </w:t>
      </w:r>
      <w:r w:rsidR="00FC1F1C">
        <w:rPr>
          <w:rFonts w:ascii="Times New Roman" w:hAnsi="Times New Roman" w:cs="Times New Roman"/>
          <w:sz w:val="28"/>
          <w:szCs w:val="28"/>
          <w:lang w:val="ru-RU"/>
        </w:rPr>
        <w:t>новичок</w:t>
      </w:r>
      <w:r w:rsidR="00FC1F1C">
        <w:rPr>
          <w:rFonts w:ascii="Times New Roman" w:hAnsi="Times New Roman" w:cs="Times New Roman"/>
          <w:sz w:val="28"/>
          <w:szCs w:val="28"/>
        </w:rPr>
        <w:t xml:space="preserve"> </w:t>
      </w:r>
      <w:r w:rsidR="00FC1F1C">
        <w:rPr>
          <w:rFonts w:ascii="Times New Roman" w:hAnsi="Times New Roman" w:cs="Times New Roman"/>
          <w:sz w:val="28"/>
          <w:szCs w:val="28"/>
          <w:lang w:val="ru-RU"/>
        </w:rPr>
        <w:t>у</w:t>
      </w:r>
      <w:r w:rsidR="00FC1F1C">
        <w:rPr>
          <w:rFonts w:ascii="Times New Roman" w:hAnsi="Times New Roman" w:cs="Times New Roman"/>
          <w:sz w:val="28"/>
          <w:szCs w:val="28"/>
        </w:rPr>
        <w:t xml:space="preserve"> складанні алгоритмів розгалуження з кількома вкладеними умовами</w:t>
      </w:r>
      <w:r w:rsidR="00FC1F1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C1F1C">
        <w:rPr>
          <w:rFonts w:ascii="Times New Roman" w:hAnsi="Times New Roman" w:cs="Times New Roman"/>
          <w:sz w:val="28"/>
          <w:szCs w:val="28"/>
        </w:rPr>
        <w:t>та їх інтерпретації у блок-схеми і псевдокод</w:t>
      </w:r>
      <w:r w:rsidR="00FC1F1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CCB6B1D" w14:textId="69A4821C" w:rsidR="00FC1F1C" w:rsidRPr="00FC1F1C" w:rsidRDefault="005C0140" w:rsidP="005C0140">
      <w:pPr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Алгоритм був випробуваний 3 рази. В одному з випробувань були введені такі координати точки: x=(-2) та y=(-10), у підсумку було отримано, що точка з такими координатами 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знаходиться у третьому квадранті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. Таким чином, було доведено вірність складеного алгоритму. Отже, його можна застосовувати для </w:t>
      </w:r>
      <w:r w:rsidR="00582283">
        <w:rPr>
          <w:rFonts w:ascii="Times New Roman" w:hAnsi="Times New Roman" w:cs="Times New Roman"/>
          <w:noProof/>
          <w:sz w:val="28"/>
          <w:szCs w:val="28"/>
        </w:rPr>
        <w:t>визначення квадранта у якому лежить точка</w:t>
      </w:r>
      <w:r w:rsidR="00BB477C">
        <w:rPr>
          <w:rFonts w:ascii="Times New Roman" w:hAnsi="Times New Roman" w:cs="Times New Roman"/>
          <w:noProof/>
          <w:sz w:val="28"/>
          <w:szCs w:val="28"/>
        </w:rPr>
        <w:t xml:space="preserve"> із заданими користувачем координатами.</w:t>
      </w:r>
      <w:r w:rsidR="00582283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2567441D" w14:textId="77777777" w:rsidR="0014134B" w:rsidRPr="00582283" w:rsidRDefault="0014134B" w:rsidP="004748C7">
      <w:pPr>
        <w:rPr>
          <w:rFonts w:ascii="Times New Roman" w:hAnsi="Times New Roman" w:cs="Times New Roman"/>
          <w:noProof/>
          <w:sz w:val="28"/>
          <w:szCs w:val="28"/>
        </w:rPr>
      </w:pPr>
    </w:p>
    <w:sectPr w:rsidR="0014134B" w:rsidRPr="00582283" w:rsidSect="00273ECD">
      <w:pgSz w:w="11906" w:h="16838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E7695"/>
    <w:rsid w:val="000029E5"/>
    <w:rsid w:val="00010F1D"/>
    <w:rsid w:val="000435A7"/>
    <w:rsid w:val="00090A84"/>
    <w:rsid w:val="000A0500"/>
    <w:rsid w:val="000C0A16"/>
    <w:rsid w:val="0014134B"/>
    <w:rsid w:val="00161894"/>
    <w:rsid w:val="001A2603"/>
    <w:rsid w:val="001A7FD9"/>
    <w:rsid w:val="00201B2D"/>
    <w:rsid w:val="00213349"/>
    <w:rsid w:val="00273ECD"/>
    <w:rsid w:val="002905F3"/>
    <w:rsid w:val="002B4837"/>
    <w:rsid w:val="002D1FC6"/>
    <w:rsid w:val="00301EF8"/>
    <w:rsid w:val="00337429"/>
    <w:rsid w:val="00346B1E"/>
    <w:rsid w:val="0038672E"/>
    <w:rsid w:val="003A6AC2"/>
    <w:rsid w:val="003F64A8"/>
    <w:rsid w:val="00430CA4"/>
    <w:rsid w:val="00440011"/>
    <w:rsid w:val="0047058C"/>
    <w:rsid w:val="004748C7"/>
    <w:rsid w:val="004A5B9E"/>
    <w:rsid w:val="004C2A26"/>
    <w:rsid w:val="0055503D"/>
    <w:rsid w:val="00582283"/>
    <w:rsid w:val="00582EED"/>
    <w:rsid w:val="00587D7D"/>
    <w:rsid w:val="005C0140"/>
    <w:rsid w:val="005D2ED6"/>
    <w:rsid w:val="005D32EC"/>
    <w:rsid w:val="005F7F43"/>
    <w:rsid w:val="00626CBE"/>
    <w:rsid w:val="0064035D"/>
    <w:rsid w:val="00665D54"/>
    <w:rsid w:val="0067008E"/>
    <w:rsid w:val="00691261"/>
    <w:rsid w:val="006C16B0"/>
    <w:rsid w:val="006F4526"/>
    <w:rsid w:val="00745380"/>
    <w:rsid w:val="007A2DBF"/>
    <w:rsid w:val="00912EF2"/>
    <w:rsid w:val="00943DBF"/>
    <w:rsid w:val="00953C5C"/>
    <w:rsid w:val="0098138C"/>
    <w:rsid w:val="009E5863"/>
    <w:rsid w:val="00A44B91"/>
    <w:rsid w:val="00A56B2D"/>
    <w:rsid w:val="00A623B2"/>
    <w:rsid w:val="00AB265C"/>
    <w:rsid w:val="00AC4E52"/>
    <w:rsid w:val="00AD3F63"/>
    <w:rsid w:val="00B17FC6"/>
    <w:rsid w:val="00B43CA0"/>
    <w:rsid w:val="00B53AFF"/>
    <w:rsid w:val="00B550EA"/>
    <w:rsid w:val="00B831FB"/>
    <w:rsid w:val="00B92DF4"/>
    <w:rsid w:val="00B94652"/>
    <w:rsid w:val="00B958AF"/>
    <w:rsid w:val="00BB477C"/>
    <w:rsid w:val="00BD0984"/>
    <w:rsid w:val="00BD1529"/>
    <w:rsid w:val="00C24331"/>
    <w:rsid w:val="00C37DB9"/>
    <w:rsid w:val="00C70F39"/>
    <w:rsid w:val="00C71301"/>
    <w:rsid w:val="00C80186"/>
    <w:rsid w:val="00CA1850"/>
    <w:rsid w:val="00CD16AB"/>
    <w:rsid w:val="00CE1264"/>
    <w:rsid w:val="00D10EC4"/>
    <w:rsid w:val="00D82342"/>
    <w:rsid w:val="00DE7695"/>
    <w:rsid w:val="00E40651"/>
    <w:rsid w:val="00E46CA3"/>
    <w:rsid w:val="00E70F94"/>
    <w:rsid w:val="00EE52B4"/>
    <w:rsid w:val="00EF7DDF"/>
    <w:rsid w:val="00F1670D"/>
    <w:rsid w:val="00F67800"/>
    <w:rsid w:val="00F92CEB"/>
    <w:rsid w:val="00F97353"/>
    <w:rsid w:val="00FA0430"/>
    <w:rsid w:val="00FC1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B26154"/>
  <w15:docId w15:val="{73F39BDE-65FD-4F88-A1E3-0F3EA3877C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58A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435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D02B25-9B1E-4BBF-B115-7605967A16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6</TotalTime>
  <Pages>14</Pages>
  <Words>4992</Words>
  <Characters>2847</Characters>
  <Application>Microsoft Office Word</Application>
  <DocSecurity>0</DocSecurity>
  <Lines>2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63</cp:revision>
  <dcterms:created xsi:type="dcterms:W3CDTF">2021-09-29T18:35:00Z</dcterms:created>
  <dcterms:modified xsi:type="dcterms:W3CDTF">2021-10-03T13:32:00Z</dcterms:modified>
</cp:coreProperties>
</file>